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9" r:id="rId1"/>
  </p:sldMasterIdLst>
  <p:notesMasterIdLst>
    <p:notesMasterId r:id="rId33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</p:sldIdLst>
  <p:sldSz cx="9144000" cy="6858000" type="screen4x3"/>
  <p:notesSz cx="6858000" cy="9144000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anose="020B060403050404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anose="020B060403050404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anose="020B060403050404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anose="020B060403050404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anose="020B060403050404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Verdana" panose="020B060403050404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Verdana" panose="020B060403050404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Verdana" panose="020B060403050404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Verdana" panose="020B060403050404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A5002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26" autoAdjust="0"/>
    <p:restoredTop sz="94660"/>
  </p:normalViewPr>
  <p:slideViewPr>
    <p:cSldViewPr>
      <p:cViewPr varScale="1">
        <p:scale>
          <a:sx n="110" d="100"/>
          <a:sy n="110" d="100"/>
        </p:scale>
        <p:origin x="1638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911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911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11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77E569D-7B3B-4B83-9E3E-4BCA2BC81AD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6292379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9FE9FA-AD47-4130-BF1E-8C255F71E8EE}" type="slidenum">
              <a:rPr lang="en-US" altLang="zh-TW" smtClean="0"/>
              <a:pPr>
                <a:spcBef>
                  <a:spcPct val="0"/>
                </a:spcBef>
              </a:pPr>
              <a:t>1</a:t>
            </a:fld>
            <a:endParaRPr lang="en-US" altLang="zh-TW" smtClean="0"/>
          </a:p>
        </p:txBody>
      </p:sp>
      <p:sp>
        <p:nvSpPr>
          <p:cNvPr id="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6615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BFCFF59E-55B3-42F2-AE8A-1EB96813C739}" type="slidenum">
              <a:rPr lang="en-US" altLang="zh-TW" smtClean="0"/>
              <a:pPr>
                <a:spcBef>
                  <a:spcPct val="0"/>
                </a:spcBef>
              </a:pPr>
              <a:t>10</a:t>
            </a:fld>
            <a:endParaRPr lang="en-US" altLang="zh-TW" smtClean="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602753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9DA8EF44-EA51-4DA7-89E1-42C93FDABC76}" type="slidenum">
              <a:rPr lang="en-US" altLang="zh-TW" smtClean="0"/>
              <a:pPr>
                <a:spcBef>
                  <a:spcPct val="0"/>
                </a:spcBef>
              </a:pPr>
              <a:t>11</a:t>
            </a:fld>
            <a:endParaRPr lang="en-US" altLang="zh-TW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92433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769B9C2E-31D8-4485-8D24-9B8B4FD4B4C9}" type="slidenum">
              <a:rPr lang="en-US" altLang="zh-TW" smtClean="0"/>
              <a:pPr>
                <a:spcBef>
                  <a:spcPct val="0"/>
                </a:spcBef>
              </a:pPr>
              <a:t>12</a:t>
            </a:fld>
            <a:endParaRPr lang="en-US" altLang="zh-TW" smtClean="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816536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BBBC628-E75C-425B-A455-BFB260ACC5FC}" type="slidenum">
              <a:rPr lang="en-US" altLang="zh-TW" smtClean="0"/>
              <a:pPr>
                <a:spcBef>
                  <a:spcPct val="0"/>
                </a:spcBef>
              </a:pPr>
              <a:t>13</a:t>
            </a:fld>
            <a:endParaRPr lang="en-US" altLang="zh-TW" smtClean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936404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3B679859-F1A3-493E-894C-0C74CC831F48}" type="slidenum">
              <a:rPr lang="en-US" altLang="zh-TW" smtClean="0"/>
              <a:pPr>
                <a:spcBef>
                  <a:spcPct val="0"/>
                </a:spcBef>
              </a:pPr>
              <a:t>14</a:t>
            </a:fld>
            <a:endParaRPr lang="en-US" altLang="zh-TW" smtClean="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267192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149DEAAC-022B-4C37-901D-F3E6701E7C0F}" type="slidenum">
              <a:rPr lang="en-US" altLang="zh-TW" smtClean="0"/>
              <a:pPr>
                <a:spcBef>
                  <a:spcPct val="0"/>
                </a:spcBef>
              </a:pPr>
              <a:t>15</a:t>
            </a:fld>
            <a:endParaRPr lang="en-US" altLang="zh-TW" smtClean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180492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34E2FA82-D466-432C-A80C-5DF8253E241E}" type="slidenum">
              <a:rPr lang="en-US" altLang="zh-TW" smtClean="0"/>
              <a:pPr>
                <a:spcBef>
                  <a:spcPct val="0"/>
                </a:spcBef>
              </a:pPr>
              <a:t>16</a:t>
            </a:fld>
            <a:endParaRPr lang="en-US" altLang="zh-TW" smtClean="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673922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56F9714A-6C4F-497E-8D16-7DA06AB10ECC}" type="slidenum">
              <a:rPr lang="en-US" altLang="zh-TW" smtClean="0"/>
              <a:pPr>
                <a:spcBef>
                  <a:spcPct val="0"/>
                </a:spcBef>
              </a:pPr>
              <a:t>17</a:t>
            </a:fld>
            <a:endParaRPr lang="en-US" altLang="zh-TW" smtClean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944769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40434C2B-3BE7-4C49-A0D1-498D8560C18F}" type="slidenum">
              <a:rPr lang="en-US" altLang="zh-TW" smtClean="0"/>
              <a:pPr>
                <a:spcBef>
                  <a:spcPct val="0"/>
                </a:spcBef>
              </a:pPr>
              <a:t>18</a:t>
            </a:fld>
            <a:endParaRPr lang="en-US" altLang="zh-TW" smtClean="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612556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DBB2A8B3-00F3-4948-BE3C-9D8F085F5271}" type="slidenum">
              <a:rPr lang="en-US" altLang="zh-TW" smtClean="0"/>
              <a:pPr>
                <a:spcBef>
                  <a:spcPct val="0"/>
                </a:spcBef>
              </a:pPr>
              <a:t>19</a:t>
            </a:fld>
            <a:endParaRPr lang="en-US" altLang="zh-TW" smtClean="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83964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43B10405-C27A-4926-9B40-96202490E89A}" type="slidenum">
              <a:rPr lang="en-US" altLang="zh-TW" smtClean="0"/>
              <a:pPr>
                <a:spcBef>
                  <a:spcPct val="0"/>
                </a:spcBef>
              </a:pPr>
              <a:t>2</a:t>
            </a:fld>
            <a:endParaRPr lang="en-US" altLang="zh-TW" smtClean="0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811449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4F1AF79F-7683-4E83-8A7B-37C50C751FAE}" type="slidenum">
              <a:rPr lang="en-US" altLang="zh-TW" smtClean="0"/>
              <a:pPr>
                <a:spcBef>
                  <a:spcPct val="0"/>
                </a:spcBef>
              </a:pPr>
              <a:t>20</a:t>
            </a:fld>
            <a:endParaRPr lang="en-US" altLang="zh-TW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08534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7B2D1805-FAC3-49DC-BB5B-753493562A3F}" type="slidenum">
              <a:rPr lang="en-US" altLang="zh-TW" smtClean="0"/>
              <a:pPr>
                <a:spcBef>
                  <a:spcPct val="0"/>
                </a:spcBef>
              </a:pPr>
              <a:t>21</a:t>
            </a:fld>
            <a:endParaRPr lang="en-US" altLang="zh-TW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979614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21A75C9F-31B4-4062-9AC8-743A82691634}" type="slidenum">
              <a:rPr lang="en-US" altLang="zh-TW" smtClean="0"/>
              <a:pPr>
                <a:spcBef>
                  <a:spcPct val="0"/>
                </a:spcBef>
              </a:pPr>
              <a:t>22</a:t>
            </a:fld>
            <a:endParaRPr lang="en-US" altLang="zh-TW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943007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55E3D2FD-E49D-42AF-B791-412FFC6EC69C}" type="slidenum">
              <a:rPr lang="en-US" altLang="zh-TW" smtClean="0"/>
              <a:pPr>
                <a:spcBef>
                  <a:spcPct val="0"/>
                </a:spcBef>
              </a:pPr>
              <a:t>23</a:t>
            </a:fld>
            <a:endParaRPr lang="en-US" altLang="zh-TW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241378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CE4C16D6-9A49-46CE-A4E5-8AFE428DA1FB}" type="slidenum">
              <a:rPr lang="en-US" altLang="zh-TW" smtClean="0"/>
              <a:pPr>
                <a:spcBef>
                  <a:spcPct val="0"/>
                </a:spcBef>
              </a:pPr>
              <a:t>24</a:t>
            </a:fld>
            <a:endParaRPr lang="en-US" altLang="zh-TW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744851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F860D340-B511-4F50-BE4B-7FD4C0A17CEF}" type="slidenum">
              <a:rPr lang="en-US" altLang="zh-TW" smtClean="0"/>
              <a:pPr>
                <a:spcBef>
                  <a:spcPct val="0"/>
                </a:spcBef>
              </a:pPr>
              <a:t>25</a:t>
            </a:fld>
            <a:endParaRPr lang="en-US" altLang="zh-TW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233262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92505181-BBD2-48C1-8353-7CBCB5A15644}" type="slidenum">
              <a:rPr lang="en-US" altLang="zh-TW" smtClean="0"/>
              <a:pPr>
                <a:spcBef>
                  <a:spcPct val="0"/>
                </a:spcBef>
              </a:pPr>
              <a:t>26</a:t>
            </a:fld>
            <a:endParaRPr lang="en-US" altLang="zh-TW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609251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88BA6A98-3FFA-4B67-B429-B5B2E0F655EF}" type="slidenum">
              <a:rPr lang="en-US" altLang="zh-TW" smtClean="0"/>
              <a:pPr>
                <a:spcBef>
                  <a:spcPct val="0"/>
                </a:spcBef>
              </a:pPr>
              <a:t>27</a:t>
            </a:fld>
            <a:endParaRPr lang="en-US" altLang="zh-TW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48636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38354B4C-8E6D-4A50-847E-35C31D540BB8}" type="slidenum">
              <a:rPr lang="en-US" altLang="zh-TW" smtClean="0"/>
              <a:pPr>
                <a:spcBef>
                  <a:spcPct val="0"/>
                </a:spcBef>
              </a:pPr>
              <a:t>28</a:t>
            </a:fld>
            <a:endParaRPr lang="en-US" altLang="zh-TW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084516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DE60B3B6-B64A-429B-BA12-D8D38D19491F}" type="slidenum">
              <a:rPr lang="en-US" altLang="zh-TW" smtClean="0"/>
              <a:pPr>
                <a:spcBef>
                  <a:spcPct val="0"/>
                </a:spcBef>
              </a:pPr>
              <a:t>29</a:t>
            </a:fld>
            <a:endParaRPr lang="en-US" altLang="zh-TW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23309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71EB22C0-9A75-45D8-9157-BEFD402181CA}" type="slidenum">
              <a:rPr lang="en-US" altLang="zh-TW" smtClean="0"/>
              <a:pPr>
                <a:spcBef>
                  <a:spcPct val="0"/>
                </a:spcBef>
              </a:pPr>
              <a:t>3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638809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98C216DD-285E-42BC-AE14-9E1AEFD73F67}" type="slidenum">
              <a:rPr lang="en-US" altLang="zh-TW" smtClean="0"/>
              <a:pPr>
                <a:spcBef>
                  <a:spcPct val="0"/>
                </a:spcBef>
              </a:pPr>
              <a:t>30</a:t>
            </a:fld>
            <a:endParaRPr lang="en-US" altLang="zh-TW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216254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119AD364-C124-4419-8D83-24338A85046B}" type="slidenum">
              <a:rPr lang="en-US" altLang="zh-TW" smtClean="0"/>
              <a:pPr>
                <a:spcBef>
                  <a:spcPct val="0"/>
                </a:spcBef>
              </a:pPr>
              <a:t>31</a:t>
            </a:fld>
            <a:endParaRPr lang="en-US" altLang="zh-TW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3995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D183EE55-7CE0-493D-A7EB-030F2FB1FBE7}" type="slidenum">
              <a:rPr lang="en-US" altLang="zh-TW" smtClean="0"/>
              <a:pPr>
                <a:spcBef>
                  <a:spcPct val="0"/>
                </a:spcBef>
              </a:pPr>
              <a:t>4</a:t>
            </a:fld>
            <a:endParaRPr lang="en-US" altLang="zh-TW" smtClean="0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46149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E8530659-EA5F-4C46-92C9-9E568A973044}" type="slidenum">
              <a:rPr lang="en-US" altLang="zh-TW" smtClean="0"/>
              <a:pPr>
                <a:spcBef>
                  <a:spcPct val="0"/>
                </a:spcBef>
              </a:pPr>
              <a:t>5</a:t>
            </a:fld>
            <a:endParaRPr lang="en-US" altLang="zh-TW" smtClean="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09066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4879D103-400A-48AD-AB6D-ECF41B02A6B2}" type="slidenum">
              <a:rPr lang="en-US" altLang="zh-TW" smtClean="0"/>
              <a:pPr>
                <a:spcBef>
                  <a:spcPct val="0"/>
                </a:spcBef>
              </a:pPr>
              <a:t>6</a:t>
            </a:fld>
            <a:endParaRPr lang="en-US" altLang="zh-TW" smtClean="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531647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3CB39208-6EFD-49E2-85C3-4831C31990A0}" type="slidenum">
              <a:rPr lang="en-US" altLang="zh-TW" smtClean="0"/>
              <a:pPr>
                <a:spcBef>
                  <a:spcPct val="0"/>
                </a:spcBef>
              </a:pPr>
              <a:t>7</a:t>
            </a:fld>
            <a:endParaRPr lang="en-US" altLang="zh-TW" smtClean="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648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26C26DD2-5312-4280-B32C-94249A9DC48E}" type="slidenum">
              <a:rPr lang="en-US" altLang="zh-TW" smtClean="0"/>
              <a:pPr>
                <a:spcBef>
                  <a:spcPct val="0"/>
                </a:spcBef>
              </a:pPr>
              <a:t>8</a:t>
            </a:fld>
            <a:endParaRPr lang="en-US" altLang="zh-TW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579531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DC49E21F-F536-47E4-9C22-DF61F87C87EA}" type="slidenum">
              <a:rPr lang="en-US" altLang="zh-TW" smtClean="0"/>
              <a:pPr>
                <a:spcBef>
                  <a:spcPct val="0"/>
                </a:spcBef>
              </a:pPr>
              <a:t>9</a:t>
            </a:fld>
            <a:endParaRPr lang="en-US" altLang="zh-TW" smtClean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00689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28020" y="1769541"/>
            <a:ext cx="7080026" cy="1828801"/>
          </a:xfrm>
        </p:spPr>
        <p:txBody>
          <a:bodyPr anchor="b">
            <a:normAutofit/>
          </a:bodyPr>
          <a:lstStyle>
            <a:lvl1pPr algn="ctr">
              <a:defRPr sz="54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28020" y="3598339"/>
            <a:ext cx="7080026" cy="1049867"/>
          </a:xfrm>
        </p:spPr>
        <p:txBody>
          <a:bodyPr anchor="t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9DF0E0F-1421-4C64-B56F-45F1056ADA0A}" type="datetime1">
              <a:rPr lang="zh-TW" altLang="en-US" smtClean="0"/>
              <a:pPr>
                <a:defRPr/>
              </a:pPr>
              <a:t>2015/9/19</a:t>
            </a:fld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4345D-8BC6-4249-910A-8C45DBE1A91B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166457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全景圖片 (含標題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Slate-V2-SD-pano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3995" y="540085"/>
            <a:ext cx="7656010" cy="383437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54" y="4565255"/>
            <a:ext cx="7766495" cy="543472"/>
          </a:xfrm>
        </p:spPr>
        <p:txBody>
          <a:bodyPr anchor="b">
            <a:normAutofit/>
          </a:bodyPr>
          <a:lstStyle>
            <a:lvl1pPr algn="ctr">
              <a:defRPr sz="28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926217" y="695010"/>
            <a:ext cx="7285600" cy="3525671"/>
          </a:xfr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6" y="5108728"/>
            <a:ext cx="7765322" cy="682472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9B26815-AED5-4CAC-BDFF-99E44A1FBE1C}" type="datetime1">
              <a:rPr lang="zh-TW" altLang="en-US" smtClean="0"/>
              <a:pPr>
                <a:defRPr/>
              </a:pPr>
              <a:t>2015/9/19</a:t>
            </a:fld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5858E3-64BF-4E91-90C3-19E27BE4FDCE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16699145"/>
      </p:ext>
    </p:extLst>
  </p:cSld>
  <p:clrMapOvr>
    <a:masterClrMapping/>
  </p:clrMapOvr>
  <p:hf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標題與說明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46" y="608437"/>
            <a:ext cx="7765322" cy="353434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6" y="4295180"/>
            <a:ext cx="7765322" cy="1501826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9B26815-AED5-4CAC-BDFF-99E44A1FBE1C}" type="datetime1">
              <a:rPr lang="zh-TW" altLang="en-US" smtClean="0"/>
              <a:pPr>
                <a:defRPr/>
              </a:pPr>
              <a:t>2015/9/19</a:t>
            </a:fld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5858E3-64BF-4E91-90C3-19E27BE4FDCE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30422826"/>
      </p:ext>
    </p:extLst>
  </p:cSld>
  <p:clrMapOvr>
    <a:masterClrMapping/>
  </p:clrMapOvr>
  <p:hf hdr="0" ft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 (含標題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84659" y="609600"/>
            <a:ext cx="6977064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290484" y="3610033"/>
            <a:ext cx="6564224" cy="532749"/>
          </a:xfrm>
        </p:spPr>
        <p:txBody>
          <a:bodyPr anchor="t">
            <a:normAutofit/>
          </a:bodyPr>
          <a:lstStyle>
            <a:lvl1pPr marL="0" indent="0" algn="r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6" y="4304353"/>
            <a:ext cx="7765322" cy="1489496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9B26815-AED5-4CAC-BDFF-99E44A1FBE1C}" type="datetime1">
              <a:rPr lang="zh-TW" altLang="en-US" smtClean="0"/>
              <a:pPr>
                <a:defRPr/>
              </a:pPr>
              <a:t>2015/9/19</a:t>
            </a:fld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5858E3-64BF-4E91-90C3-19E27BE4FDCE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TextBox 10"/>
          <p:cNvSpPr txBox="1"/>
          <p:nvPr/>
        </p:nvSpPr>
        <p:spPr>
          <a:xfrm>
            <a:off x="627459" y="873912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828359" y="2933245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50593176"/>
      </p:ext>
    </p:extLst>
  </p:cSld>
  <p:clrMapOvr>
    <a:masterClrMapping/>
  </p:clrMapOvr>
  <p:hf hdr="0" ft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46" y="2126943"/>
            <a:ext cx="7765322" cy="251183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39" y="4650556"/>
            <a:ext cx="7764149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9B26815-AED5-4CAC-BDFF-99E44A1FBE1C}" type="datetime1">
              <a:rPr lang="zh-TW" altLang="en-US" smtClean="0"/>
              <a:pPr>
                <a:defRPr/>
              </a:pPr>
              <a:t>2015/9/19</a:t>
            </a:fld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5858E3-64BF-4E91-90C3-19E27BE4FDCE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06603416"/>
      </p:ext>
    </p:extLst>
  </p:cSld>
  <p:clrMapOvr>
    <a:masterClrMapping/>
  </p:clrMapOvr>
  <p:hf hdr="0" ftr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685346" y="609600"/>
            <a:ext cx="7765322" cy="97045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685346" y="1885950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685346" y="2571750"/>
            <a:ext cx="2475738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35033" y="1885950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331076" y="2571750"/>
            <a:ext cx="2475738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74929" y="1885950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5974929" y="2571750"/>
            <a:ext cx="2475738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9B26815-AED5-4CAC-BDFF-99E44A1FBE1C}" type="datetime1">
              <a:rPr lang="zh-TW" altLang="en-US" smtClean="0"/>
              <a:pPr>
                <a:defRPr/>
              </a:pPr>
              <a:t>2015/9/19</a:t>
            </a:fld>
            <a:endParaRPr lang="en-US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5858E3-64BF-4E91-90C3-19E27BE4FDCE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21534025"/>
      </p:ext>
    </p:extLst>
  </p:cSld>
  <p:clrMapOvr>
    <a:masterClrMapping/>
  </p:clrMapOvr>
  <p:hf hdr="0" ftr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圖片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late-V2-S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9239" y="1826045"/>
            <a:ext cx="2529046" cy="1833558"/>
          </a:xfrm>
          <a:prstGeom prst="rect">
            <a:avLst/>
          </a:prstGeom>
        </p:spPr>
      </p:pic>
      <p:pic>
        <p:nvPicPr>
          <p:cNvPr id="28" name="Picture 27" descr="Slate-V2-S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3813" y="1826045"/>
            <a:ext cx="2529046" cy="1833558"/>
          </a:xfrm>
          <a:prstGeom prst="rect">
            <a:avLst/>
          </a:prstGeom>
        </p:spPr>
      </p:pic>
      <p:pic>
        <p:nvPicPr>
          <p:cNvPr id="29" name="Picture 28" descr="Slate-V2-S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1715" y="1826045"/>
            <a:ext cx="2529046" cy="1833558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685346" y="609600"/>
            <a:ext cx="7765322" cy="97045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685346" y="3904106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763577" y="1938918"/>
            <a:ext cx="2319276" cy="160295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685346" y="4480369"/>
            <a:ext cx="2475738" cy="1310833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32091" y="3904106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409307" y="1939094"/>
            <a:ext cx="2319276" cy="160816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331075" y="4480368"/>
            <a:ext cx="2476753" cy="1310833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75023" y="3904106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6056774" y="1934432"/>
            <a:ext cx="2319276" cy="160729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5974929" y="4480366"/>
            <a:ext cx="2475738" cy="131083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9B26815-AED5-4CAC-BDFF-99E44A1FBE1C}" type="datetime1">
              <a:rPr lang="zh-TW" altLang="en-US" smtClean="0"/>
              <a:pPr>
                <a:defRPr/>
              </a:pPr>
              <a:t>2015/9/19</a:t>
            </a:fld>
            <a:endParaRPr lang="en-US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5858E3-64BF-4E91-90C3-19E27BE4FDCE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17567487"/>
      </p:ext>
    </p:extLst>
  </p:cSld>
  <p:clrMapOvr>
    <a:masterClrMapping/>
  </p:clrMapOvr>
  <p:hf hdr="0" ftr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15A3987-DECA-479A-B205-054256B3CCA5}" type="datetime1">
              <a:rPr lang="zh-TW" altLang="en-US" smtClean="0"/>
              <a:pPr>
                <a:defRPr/>
              </a:pPr>
              <a:t>2015/9/19</a:t>
            </a:fld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C9454A-9B72-4BA8-9D41-097F0297FC97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1857388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37302" y="609600"/>
            <a:ext cx="1713365" cy="518160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347" y="609600"/>
            <a:ext cx="5937654" cy="5181601"/>
          </a:xfrm>
        </p:spPr>
        <p:txBody>
          <a:bodyPr vert="eaVert" anchor="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051F6EC-78BC-4413-B711-35027A18A874}" type="datetime1">
              <a:rPr lang="zh-TW" altLang="en-US" smtClean="0"/>
              <a:pPr>
                <a:defRPr/>
              </a:pPr>
              <a:t>2015/9/19</a:t>
            </a:fld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A925061-6E9E-4043-9B29-BE94AA829A49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80687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0889C42-EAC7-42B2-9907-E65AA3E8907D}" type="datetime1">
              <a:rPr lang="zh-TW" altLang="en-US" smtClean="0"/>
              <a:pPr>
                <a:defRPr/>
              </a:pPr>
              <a:t>2015/9/19</a:t>
            </a:fld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7A36DB-8071-4B42-8FF2-348F848DBE08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832229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1551" y="1761068"/>
            <a:ext cx="7192913" cy="1828813"/>
          </a:xfrm>
        </p:spPr>
        <p:txBody>
          <a:bodyPr anchor="b"/>
          <a:lstStyle>
            <a:lvl1pPr algn="ctr">
              <a:defRPr sz="40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71551" y="3589879"/>
            <a:ext cx="7192913" cy="1507054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779A4C9-953A-4916-A1AC-7844DCBEB456}" type="datetime1">
              <a:rPr lang="zh-TW" altLang="en-US" smtClean="0"/>
              <a:pPr>
                <a:defRPr/>
              </a:pPr>
              <a:t>2015/9/19</a:t>
            </a:fld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247061-3A14-4645-B568-42021D20E9DE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369380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347" y="1732449"/>
            <a:ext cx="3795373" cy="4058750"/>
          </a:xfrm>
        </p:spPr>
        <p:txBody>
          <a:bodyPr anchor="t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2169" y="1732450"/>
            <a:ext cx="3798499" cy="4058751"/>
          </a:xfrm>
        </p:spPr>
        <p:txBody>
          <a:bodyPr anchor="t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AF244DE-94EE-47EC-8F6B-67D934D68CE5}" type="datetime1">
              <a:rPr lang="zh-TW" altLang="en-US" smtClean="0"/>
              <a:pPr>
                <a:defRPr/>
              </a:pPr>
              <a:t>2015/9/19</a:t>
            </a:fld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002106-A4BE-4CDF-9327-E85997737810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148010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late-V2-SD-comp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345" y="1770323"/>
            <a:ext cx="3787423" cy="4112953"/>
          </a:xfrm>
          <a:prstGeom prst="rect">
            <a:avLst/>
          </a:prstGeom>
        </p:spPr>
      </p:pic>
      <p:pic>
        <p:nvPicPr>
          <p:cNvPr id="14" name="Picture 13" descr="Slate-V2-SD-comp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3245" y="1770323"/>
            <a:ext cx="3787423" cy="411295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4404" y="1835254"/>
            <a:ext cx="3657258" cy="544884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54404" y="2380138"/>
            <a:ext cx="3657258" cy="3411063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21225" y="1835255"/>
            <a:ext cx="3671498" cy="544883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21225" y="2380138"/>
            <a:ext cx="3671498" cy="3411063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DB86A43-2BF5-4F25-8F6B-4E2C45C72FEB}" type="datetime1">
              <a:rPr lang="zh-TW" altLang="en-US" smtClean="0"/>
              <a:pPr>
                <a:defRPr/>
              </a:pPr>
              <a:t>2015/9/19</a:t>
            </a:fld>
            <a:endParaRPr lang="en-US" altLang="zh-TW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8B9FFB-62EE-4708-A0D7-5C89BA12203A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408705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2A981C8-01A4-405B-955B-9B2809583539}" type="datetime1">
              <a:rPr lang="zh-TW" altLang="en-US" smtClean="0"/>
              <a:pPr>
                <a:defRPr/>
              </a:pPr>
              <a:t>2015/9/19</a:t>
            </a:fld>
            <a:endParaRPr lang="en-US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1673C8-9CB6-4574-ACE7-E9BA462FE245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057383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A15D4A8-1133-4C04-8E1E-6B7BDB559B46}" type="datetime1">
              <a:rPr lang="zh-TW" altLang="en-US" smtClean="0"/>
              <a:pPr>
                <a:defRPr/>
              </a:pPr>
              <a:t>2015/9/19</a:t>
            </a:fld>
            <a:endParaRPr lang="en-US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04674A-DC62-45EF-8CE1-CA1E942AC70B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588319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47" y="609600"/>
            <a:ext cx="2780167" cy="182191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41725" y="609600"/>
            <a:ext cx="4808943" cy="5181600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7" y="2431518"/>
            <a:ext cx="2780167" cy="3359681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9ADAA81-10D5-4140-BFC4-2E86D43276B5}" type="datetime1">
              <a:rPr lang="zh-TW" altLang="en-US" smtClean="0"/>
              <a:pPr>
                <a:defRPr/>
              </a:pPr>
              <a:t>2015/9/19</a:t>
            </a:fld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A678D9-8D43-40DB-8C25-905602CA7D14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218870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ate-V2-SD-vert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44987" y="609923"/>
            <a:ext cx="3428146" cy="520547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47" y="609923"/>
            <a:ext cx="3924676" cy="1829338"/>
          </a:xfrm>
        </p:spPr>
        <p:txBody>
          <a:bodyPr anchor="b">
            <a:noAutofit/>
          </a:bodyPr>
          <a:lstStyle>
            <a:lvl1pPr algn="ctr">
              <a:defRPr sz="3200" b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976728" y="743989"/>
            <a:ext cx="3165375" cy="4912822"/>
          </a:xfr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7" y="2439261"/>
            <a:ext cx="3924676" cy="3376134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61971BA-0CED-4C13-A1D8-D8E4E00F2A91}" type="datetime1">
              <a:rPr lang="zh-TW" altLang="en-US" smtClean="0"/>
              <a:pPr>
                <a:defRPr/>
              </a:pPr>
              <a:t>2015/9/19</a:t>
            </a:fld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FF6B2B-7538-492B-BEBE-F78AFD13B730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63953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346" y="609600"/>
            <a:ext cx="7765322" cy="970450"/>
          </a:xfrm>
          <a:prstGeom prst="rect">
            <a:avLst/>
          </a:prstGeom>
          <a:effectLst>
            <a:outerShdw blurRad="25400" dir="17880000">
              <a:srgbClr val="000000">
                <a:alpha val="46000"/>
              </a:srgbClr>
            </a:out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346" y="1732450"/>
            <a:ext cx="7765322" cy="4058751"/>
          </a:xfrm>
          <a:prstGeom prst="rect">
            <a:avLst/>
          </a:prstGeom>
          <a:effectLst>
            <a:outerShdw blurRad="25400" dir="17880000">
              <a:srgbClr val="000000">
                <a:alpha val="46000"/>
              </a:srgbClr>
            </a:outerShdw>
          </a:effectLst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759052" y="588327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</a:defRPr>
            </a:lvl1pPr>
          </a:lstStyle>
          <a:p>
            <a:pPr>
              <a:defRPr/>
            </a:pPr>
            <a:fld id="{F9B26815-AED5-4CAC-BDFF-99E44A1FBE1C}" type="datetime1">
              <a:rPr lang="zh-TW" altLang="en-US" smtClean="0"/>
              <a:pPr>
                <a:defRPr/>
              </a:pPr>
              <a:t>2015/9/19</a:t>
            </a:fld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347" y="5883276"/>
            <a:ext cx="500464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885509" y="5883276"/>
            <a:ext cx="5651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</a:defRPr>
            </a:lvl1pPr>
          </a:lstStyle>
          <a:p>
            <a:pPr>
              <a:defRPr/>
            </a:pPr>
            <a:fld id="{825858E3-64BF-4E91-90C3-19E27BE4FDCE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87518842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40" r:id="rId1"/>
    <p:sldLayoutId id="2147483741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  <p:sldLayoutId id="2147483750" r:id="rId11"/>
    <p:sldLayoutId id="2147483751" r:id="rId12"/>
    <p:sldLayoutId id="2147483752" r:id="rId13"/>
    <p:sldLayoutId id="2147483753" r:id="rId14"/>
    <p:sldLayoutId id="2147483754" r:id="rId15"/>
    <p:sldLayoutId id="2147483755" r:id="rId16"/>
    <p:sldLayoutId id="2147483756" r:id="rId17"/>
  </p:sldLayoutIdLst>
  <p:hf hdr="0" ftr="0"/>
  <p:txStyles>
    <p:titleStyle>
      <a:lvl1pPr algn="ctr" defTabSz="457200" rtl="0" eaLnBrk="1" latinLnBrk="0" hangingPunct="1">
        <a:spcBef>
          <a:spcPct val="0"/>
        </a:spcBef>
        <a:buNone/>
        <a:defRPr sz="40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j-lt"/>
          <a:ea typeface="+mj-ea"/>
          <a:cs typeface="Trebuchet M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20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1pPr>
      <a:lvl2pPr marL="72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"/>
        <a:defRPr sz="18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2pPr>
      <a:lvl3pPr marL="1026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6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3pPr>
      <a:lvl4pPr marL="1386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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4pPr>
      <a:lvl5pPr marL="1674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5pPr>
      <a:lvl6pPr marL="20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6pPr>
      <a:lvl7pPr marL="240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7pPr>
      <a:lvl8pPr marL="278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8pPr>
      <a:lvl9pPr marL="310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emf"/><Relationship Id="rId5" Type="http://schemas.openxmlformats.org/officeDocument/2006/relationships/oleObject" Target="../embeddings/Microsoft_Visio_2003-2010___1.vsd"/><Relationship Id="rId4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zh-TW" alt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第 一 章</a:t>
            </a:r>
            <a:r>
              <a:rPr lang="zh-CN" alt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lang="zh-CN" alt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en-US" altLang="zh-TW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ASP.NET 4.5</a:t>
            </a:r>
            <a:r>
              <a:rPr lang="zh-TW" alt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的介紹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</p:txBody>
      </p:sp>
      <p:sp>
        <p:nvSpPr>
          <p:cNvPr id="4098" name="Rectangle 4"/>
          <p:cNvSpPr>
            <a:spLocks noGrp="1" noChangeArrowheads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8E0551E-94CC-45D3-ADB7-6938107E0B96}" type="datetime1">
              <a:rPr kumimoji="0" lang="zh-TW" altLang="en-US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9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099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E611B5E-721E-48C8-ACC4-E1E18BA60B5D}" type="slidenum">
              <a:rPr kumimoji="0" lang="en-US" altLang="zh-TW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1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052" name="Text Box 4"/>
          <p:cNvSpPr txBox="1">
            <a:spLocks noChangeArrowheads="1"/>
          </p:cNvSpPr>
          <p:nvPr/>
        </p:nvSpPr>
        <p:spPr bwMode="auto">
          <a:xfrm>
            <a:off x="2700338" y="4295055"/>
            <a:ext cx="3816350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lnSpc>
                <a:spcPct val="150000"/>
              </a:lnSpc>
              <a:spcBef>
                <a:spcPct val="50000"/>
              </a:spcBef>
              <a:defRPr/>
            </a:pPr>
            <a:r>
              <a:rPr lang="zh-TW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授課老師：洪瑞展</a:t>
            </a:r>
            <a:endParaRPr lang="zh-TW" altLang="en-US" b="1" dirty="0">
              <a:effectLst>
                <a:outerShdw blurRad="38100" dist="38100" dir="2700000" algn="tl">
                  <a:srgbClr val="C0C0C0"/>
                </a:outerShdw>
              </a:effectLst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965200" indent="-965200" eaLnBrk="1" hangingPunct="1"/>
            <a:r>
              <a:rPr lang="zh-TW" altLang="en-US" sz="24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六、</a:t>
            </a:r>
            <a:r>
              <a:rPr lang="en-US" altLang="zh-TW" sz="24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ADO</a:t>
            </a:r>
            <a:r>
              <a:rPr lang="zh-TW" altLang="en-US" sz="24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無法直接與</a:t>
            </a:r>
            <a:r>
              <a:rPr lang="en-US" altLang="zh-TW" sz="24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GridView</a:t>
            </a:r>
            <a:r>
              <a:rPr lang="zh-TW" altLang="en-US" sz="24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元件連接</a:t>
            </a:r>
          </a:p>
        </p:txBody>
      </p:sp>
      <p:sp>
        <p:nvSpPr>
          <p:cNvPr id="22530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BA0A407-B4C2-49C8-964E-D3D35218A351}" type="datetime1">
              <a:rPr kumimoji="0" lang="zh-TW" altLang="en-US" sz="1200" smtClean="0"/>
              <a:pPr>
                <a:spcBef>
                  <a:spcPct val="0"/>
                </a:spcBef>
                <a:buClrTx/>
                <a:buFontTx/>
                <a:buNone/>
              </a:pPr>
              <a:t>2015/9/19</a:t>
            </a:fld>
            <a:endParaRPr kumimoji="0" lang="en-US" altLang="zh-TW" sz="1200" smtClean="0"/>
          </a:p>
        </p:txBody>
      </p:sp>
      <p:sp>
        <p:nvSpPr>
          <p:cNvPr id="22531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52A703A-C84B-4559-897D-4E627C85897E}" type="slidenum">
              <a:rPr kumimoji="0" lang="en-US" altLang="zh-TW" sz="1200" smtClean="0"/>
              <a:pPr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kumimoji="0" lang="en-US" altLang="zh-TW" sz="1200" smtClean="0"/>
          </a:p>
        </p:txBody>
      </p:sp>
      <p:sp>
        <p:nvSpPr>
          <p:cNvPr id="22533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SP.NET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中已經提供</a:t>
            </a:r>
            <a:r>
              <a:rPr lang="en-US" altLang="zh-TW" sz="18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GridView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元件來使用，可以讓使用者直接修改儲存格上的資料，這真是</a:t>
            </a:r>
            <a:r>
              <a:rPr lang="en-US" altLang="zh-TW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SP.NET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一大突破。</a:t>
            </a:r>
          </a:p>
        </p:txBody>
      </p:sp>
      <p:pic>
        <p:nvPicPr>
          <p:cNvPr id="22534" name="Picture 4" descr="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3011001"/>
            <a:ext cx="3960812" cy="292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-2. ASP.NET</a:t>
            </a:r>
            <a:r>
              <a:rPr lang="zh-TW" altLang="en-US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版本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</p:txBody>
      </p:sp>
      <p:sp>
        <p:nvSpPr>
          <p:cNvPr id="24578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51A5E09-A28E-4958-A817-934E1EE22E45}" type="datetime1">
              <a:rPr kumimoji="0" lang="zh-TW" altLang="en-US" sz="1200" smtClean="0"/>
              <a:pPr>
                <a:spcBef>
                  <a:spcPct val="0"/>
                </a:spcBef>
                <a:buClrTx/>
                <a:buFontTx/>
                <a:buNone/>
              </a:pPr>
              <a:t>2015/9/19</a:t>
            </a:fld>
            <a:endParaRPr kumimoji="0" lang="en-US" altLang="zh-TW" sz="1200" smtClean="0"/>
          </a:p>
        </p:txBody>
      </p:sp>
      <p:sp>
        <p:nvSpPr>
          <p:cNvPr id="2457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A37BEDB-0C55-4A0E-B0C0-BCB952C4C705}" type="slidenum">
              <a:rPr kumimoji="0" lang="en-US" altLang="zh-TW" sz="1200" smtClean="0"/>
              <a:pPr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kumimoji="0" lang="en-US" altLang="zh-TW" sz="1200" smtClean="0"/>
          </a:p>
        </p:txBody>
      </p:sp>
      <p:sp>
        <p:nvSpPr>
          <p:cNvPr id="24581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8280400" cy="3690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SP.NET 4.5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版本可說是新一代微軟所開發的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Web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技術，也是建立於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SP.NET 2.0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及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3.5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基礎之上，更添加一些新世代技術，因此，它不但繼承了舊版本技術的相容性與延續性外，並維持適當的創新，在西元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2007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年微軟發表了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SP.NET 3.5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版本，於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2013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年推出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SP.NET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最新的版本為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SP.NET 4.5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它結合了微軟公司的最新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.NET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技術平台，因此，大幅提昇了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SP.NET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語言的處理能力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ASP.NET </a:t>
            </a:r>
            <a:r>
              <a:rPr lang="zh-TW" altLang="en-US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特色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</p:txBody>
      </p:sp>
      <p:sp>
        <p:nvSpPr>
          <p:cNvPr id="26626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38D5CDB-5E52-48D3-9B92-4854C921424B}" type="datetime1">
              <a:rPr kumimoji="0" lang="zh-TW" altLang="en-US" sz="1200" smtClean="0"/>
              <a:pPr>
                <a:spcBef>
                  <a:spcPct val="0"/>
                </a:spcBef>
                <a:buClrTx/>
                <a:buFontTx/>
                <a:buNone/>
              </a:pPr>
              <a:t>2015/9/19</a:t>
            </a:fld>
            <a:endParaRPr kumimoji="0" lang="en-US" altLang="zh-TW" sz="1200" smtClean="0"/>
          </a:p>
        </p:txBody>
      </p:sp>
      <p:sp>
        <p:nvSpPr>
          <p:cNvPr id="2662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48E3F05-E2FE-4FFF-A5BF-1C9AB9ADBE40}" type="slidenum">
              <a:rPr kumimoji="0" lang="en-US" altLang="zh-TW" sz="1200" smtClean="0"/>
              <a:pPr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kumimoji="0" lang="en-US" altLang="zh-TW" sz="1200" smtClean="0"/>
          </a:p>
        </p:txBody>
      </p:sp>
      <p:sp>
        <p:nvSpPr>
          <p:cNvPr id="505859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8208962" cy="338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200000"/>
              </a:lnSpc>
              <a:defRPr/>
            </a:pPr>
            <a:r>
              <a:rPr lang="zh-TW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一、程式語言可跨平台使用</a:t>
            </a:r>
          </a:p>
          <a:p>
            <a:pPr eaLnBrk="1" hangingPunct="1">
              <a:lnSpc>
                <a:spcPct val="200000"/>
              </a:lnSpc>
              <a:defRPr/>
            </a:pP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因為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SP.NET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是以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Common Language Runtime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為基礎，所以設計者可以依自己的專長，使用各種不同的程式語言來開發，所以，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SP.NET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也可以使用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VB.NET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、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C#(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唸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C </a:t>
            </a:r>
            <a:r>
              <a:rPr lang="en-US" altLang="zh-TW" dirty="0" smtClean="0"/>
              <a:t>Sharp</a:t>
            </a: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、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Java script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、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C++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或任何可以編譯成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SIL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程式語言來撰寫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SP.NET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並且還可以使用同一套類別程式庫 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.NET Framework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因此簡化了不同語言間轉移的問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88DC500-AAF0-403E-A6DA-8908B5BD7B6A}" type="datetime1">
              <a:rPr kumimoji="0" lang="zh-TW" altLang="en-US" sz="1200" smtClean="0"/>
              <a:pPr>
                <a:spcBef>
                  <a:spcPct val="0"/>
                </a:spcBef>
                <a:buClrTx/>
                <a:buFontTx/>
                <a:buNone/>
              </a:pPr>
              <a:t>2015/9/19</a:t>
            </a:fld>
            <a:endParaRPr kumimoji="0" lang="en-US" altLang="zh-TW" sz="1200" smtClean="0"/>
          </a:p>
        </p:txBody>
      </p:sp>
      <p:sp>
        <p:nvSpPr>
          <p:cNvPr id="2867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4107699-2AAA-422D-8768-BA848FF6F323}" type="slidenum">
              <a:rPr kumimoji="0" lang="en-US" altLang="zh-TW" sz="1200" smtClean="0"/>
              <a:pPr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kumimoji="0" lang="en-US" altLang="zh-TW" sz="1200" smtClean="0"/>
          </a:p>
        </p:txBody>
      </p:sp>
      <p:sp>
        <p:nvSpPr>
          <p:cNvPr id="507907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173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200000"/>
              </a:lnSpc>
              <a:defRPr/>
            </a:pPr>
            <a:r>
              <a:rPr lang="zh-TW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舉例：</a:t>
            </a:r>
          </a:p>
          <a:p>
            <a:pPr eaLnBrk="1" hangingPunct="1">
              <a:lnSpc>
                <a:spcPct val="200000"/>
              </a:lnSpc>
              <a:defRPr/>
            </a:pP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甲資訊科技公司找資訊人才時，不會因為新進的人員使用不同的程式語言而無法維護舊程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D7D27D8-7E42-4C22-8981-B7DB1477AAA4}" type="datetime1">
              <a:rPr kumimoji="0" lang="zh-TW" altLang="en-US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9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072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52C39B1-46E9-4BA5-8604-0C8E0F67B2C5}" type="slidenum">
              <a:rPr kumimoji="0" lang="en-US" altLang="zh-TW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09955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283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200000"/>
              </a:lnSpc>
              <a:defRPr/>
            </a:pPr>
            <a:r>
              <a:rPr lang="zh-TW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實例：</a:t>
            </a:r>
          </a:p>
          <a:p>
            <a:pPr eaLnBrk="1" hangingPunct="1">
              <a:lnSpc>
                <a:spcPct val="200000"/>
              </a:lnSpc>
              <a:defRPr/>
            </a:pP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張三使用</a:t>
            </a:r>
            <a:r>
              <a:rPr lang="en-US" altLang="zh-TW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VB</a:t>
            </a:r>
            <a:r>
              <a:rPr lang="zh-TW" altLang="en-US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來開發</a:t>
            </a:r>
            <a:r>
              <a:rPr lang="en-US" altLang="zh-TW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ASP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網路應用程式，而李四使用</a:t>
            </a:r>
            <a:r>
              <a:rPr lang="en-US" altLang="zh-TW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JAVA</a:t>
            </a:r>
            <a:r>
              <a:rPr lang="zh-TW" altLang="en-US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來開發</a:t>
            </a:r>
            <a:r>
              <a:rPr lang="en-US" altLang="zh-TW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JSP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網路應用程式，當</a:t>
            </a:r>
            <a:r>
              <a:rPr lang="zh-TW" altLang="en-US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張三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與</a:t>
            </a:r>
            <a:r>
              <a:rPr lang="zh-TW" altLang="en-US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李四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兩位資訊人員要整合專案時，就會產生</a:t>
            </a:r>
            <a:r>
              <a:rPr lang="zh-TW" altLang="en-US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非常嚴重的問題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就是</a:t>
            </a:r>
            <a:r>
              <a:rPr lang="zh-TW" altLang="en-US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參數及資料傳遞上的問題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因此，如果張三與李四能夠使用</a:t>
            </a:r>
            <a:r>
              <a:rPr lang="en-US" altLang="zh-TW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VB.NET</a:t>
            </a:r>
            <a:r>
              <a:rPr lang="zh-TW" altLang="en-US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與</a:t>
            </a:r>
            <a:r>
              <a:rPr lang="en-US" altLang="zh-TW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C#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話，就可以解決以上的整合問題了。</a:t>
            </a:r>
          </a:p>
        </p:txBody>
      </p:sp>
      <p:pic>
        <p:nvPicPr>
          <p:cNvPr id="3072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4652963"/>
            <a:ext cx="7416800" cy="120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54B2F05-38A7-4DE8-BE6D-AFEBB7389418}" type="datetime1">
              <a:rPr kumimoji="0" lang="zh-TW" altLang="en-US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9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2771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4519122-D5D1-4AF6-B4C3-46C7294B0568}" type="slidenum">
              <a:rPr kumimoji="0" lang="en-US" altLang="zh-TW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838743"/>
            <a:ext cx="5860415" cy="47340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3" name="Rectangle 6"/>
          <p:cNvSpPr>
            <a:spLocks noChangeArrowheads="1"/>
          </p:cNvSpPr>
          <p:nvPr/>
        </p:nvSpPr>
        <p:spPr bwMode="auto">
          <a:xfrm>
            <a:off x="3190979" y="5733256"/>
            <a:ext cx="2717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1-1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程式語言可跨平台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24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二、程式碼結構性高</a:t>
            </a:r>
          </a:p>
        </p:txBody>
      </p:sp>
      <p:sp>
        <p:nvSpPr>
          <p:cNvPr id="34818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DF15877-2475-43B9-B499-70193B2F37B7}" type="datetime1">
              <a:rPr kumimoji="0" lang="zh-TW" altLang="en-US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9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481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869652E-2A58-42ED-9009-B0CA51A26F45}" type="slidenum">
              <a:rPr kumimoji="0" lang="en-US" altLang="zh-TW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4821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30750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在以往使用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SP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設計網頁時，不是使用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Java Script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就是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VB Script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來撰寫程式，雖然非常容易學習，但是</a:t>
            </a:r>
            <a:r>
              <a:rPr lang="en-US" altLang="zh-TW" sz="20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ASP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撰寫出來的</a:t>
            </a:r>
            <a:r>
              <a:rPr lang="zh-TW" altLang="en-US" sz="20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程式結構相當鬆散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</a:t>
            </a:r>
            <a:r>
              <a:rPr lang="en-US" altLang="zh-TW" sz="20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HTML</a:t>
            </a:r>
            <a:r>
              <a:rPr lang="zh-TW" altLang="en-US" sz="20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語法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與</a:t>
            </a:r>
            <a:r>
              <a:rPr lang="zh-TW" altLang="en-US" sz="20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網頁程式碼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經常</a:t>
            </a:r>
            <a:r>
              <a:rPr lang="zh-TW" altLang="en-US" sz="20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穿插在一起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看起來就很散亂且</a:t>
            </a:r>
            <a:r>
              <a:rPr lang="zh-TW" altLang="en-US" sz="20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不易整理維護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但是在</a:t>
            </a:r>
            <a:r>
              <a:rPr lang="en-US" altLang="zh-TW" sz="20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ASP.NET</a:t>
            </a:r>
            <a:r>
              <a:rPr lang="zh-TW" altLang="en-US" sz="20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程式碼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可以為</a:t>
            </a:r>
            <a:r>
              <a:rPr lang="en-US" altLang="zh-TW" sz="20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HTML</a:t>
            </a:r>
            <a:r>
              <a:rPr lang="zh-TW" altLang="en-US" sz="20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語法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與</a:t>
            </a:r>
            <a:r>
              <a:rPr lang="zh-TW" altLang="en-US" sz="20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網頁程式碼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兩個部份，使用者分得一清二楚不會混淆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0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ASP.NET</a:t>
            </a:r>
            <a:r>
              <a:rPr lang="zh-TW" altLang="en-US" sz="20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與</a:t>
            </a:r>
            <a:r>
              <a:rPr lang="en-US" altLang="zh-TW" sz="20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HTML</a:t>
            </a:r>
            <a:r>
              <a:rPr lang="zh-TW" altLang="en-US" sz="20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分離的好處：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</p:txBody>
      </p:sp>
      <p:sp>
        <p:nvSpPr>
          <p:cNvPr id="36866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B37020A-9613-4EF2-B88C-B4B1FA3A5D9E}" type="datetime1">
              <a:rPr kumimoji="0" lang="zh-TW" altLang="en-US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9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686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A66B472-7435-41BB-B76E-2BB67AD12E21}" type="slidenum">
              <a:rPr kumimoji="0" lang="en-US" altLang="zh-TW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6869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21943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1.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開發團隊成員可</a:t>
            </a:r>
            <a:r>
              <a:rPr lang="zh-TW" altLang="en-US" sz="24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獨立開發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個別負責的部分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2.</a:t>
            </a:r>
            <a:r>
              <a:rPr lang="zh-TW" altLang="en-US" sz="24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程式設計師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可在</a:t>
            </a:r>
            <a:r>
              <a:rPr lang="zh-TW" altLang="en-US" sz="24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自己熟悉的環境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下</a:t>
            </a:r>
            <a:r>
              <a:rPr lang="zh-TW" altLang="en-US" sz="24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開發程式碼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3.</a:t>
            </a:r>
            <a:r>
              <a:rPr lang="zh-TW" altLang="en-US" sz="24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網頁設計人員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可使用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HTML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開發工具來</a:t>
            </a:r>
            <a:r>
              <a:rPr lang="zh-TW" altLang="en-US" sz="24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設計網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24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三、執行效能高</a:t>
            </a:r>
          </a:p>
        </p:txBody>
      </p:sp>
      <p:sp>
        <p:nvSpPr>
          <p:cNvPr id="38914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AC5E54C-C5E0-42B7-BE93-9D1CE03BDE59}" type="datetime1">
              <a:rPr kumimoji="0" lang="zh-TW" altLang="en-US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9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891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2AAD060-4FBF-4FA5-90FE-F6D292DC41EA}" type="slidenum">
              <a:rPr kumimoji="0" lang="en-US" altLang="zh-TW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8917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27767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1.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各種程式語言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都可以透過 </a:t>
            </a:r>
            <a:r>
              <a:rPr lang="en-US" altLang="zh-TW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.NET Framework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來快速存取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資料庫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2.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程式碼在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第一次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執行時需要編譯外，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第二次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以後就可以直接使用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第一次所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  編譯的「組件」來執行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因此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提昇了執行效率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3. ASP.NET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是用</a:t>
            </a:r>
            <a:r>
              <a:rPr lang="en-US" altLang="zh-TW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Common Language Runtime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機器碼編譯，並且在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   </a:t>
            </a:r>
            <a:r>
              <a:rPr lang="en-US" altLang="zh-TW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Server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端執行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24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四、豐富的物件支援</a:t>
            </a:r>
          </a:p>
        </p:txBody>
      </p:sp>
      <p:sp>
        <p:nvSpPr>
          <p:cNvPr id="40962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C29B6B6-18BC-4D50-A49B-2025CA604C32}" type="datetime1">
              <a:rPr kumimoji="0" lang="zh-TW" altLang="en-US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9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096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986733C-91D0-4EFE-A9D5-01E47D93C5C8}" type="slidenum">
              <a:rPr kumimoji="0" lang="en-US" altLang="zh-TW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0965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1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 </a:t>
            </a: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對於</a:t>
            </a:r>
            <a:r>
              <a:rPr lang="zh-TW" altLang="en-US" sz="2000" dirty="0" smtClean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行動裝</a:t>
            </a:r>
            <a:r>
              <a:rPr lang="zh-TW" altLang="en-US" sz="20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置</a:t>
            </a: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都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有豐富的支援物件來使用。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 </a:t>
            </a:r>
            <a:r>
              <a:rPr lang="zh-TW" altLang="en-US" sz="2000" dirty="0" smtClean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提供</a:t>
            </a:r>
            <a:r>
              <a:rPr lang="zh-TW" altLang="en-US" sz="20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非常多的控制項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提高程式開發效率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本章學習目標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</p:txBody>
      </p:sp>
      <p:sp>
        <p:nvSpPr>
          <p:cNvPr id="6146" name="日期版面配置區 2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DE685A1-D841-4AE9-A134-B29F5A121444}" type="datetime1">
              <a:rPr kumimoji="0" lang="zh-TW" altLang="en-US" sz="1200" smtClean="0"/>
              <a:pPr>
                <a:spcBef>
                  <a:spcPct val="0"/>
                </a:spcBef>
                <a:buClrTx/>
                <a:buFontTx/>
                <a:buNone/>
              </a:pPr>
              <a:t>2015/9/19</a:t>
            </a:fld>
            <a:endParaRPr kumimoji="0" lang="en-US" altLang="zh-TW" sz="1200" smtClean="0"/>
          </a:p>
        </p:txBody>
      </p:sp>
      <p:sp>
        <p:nvSpPr>
          <p:cNvPr id="6147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95DCE72-2B20-47FA-A7FA-3672E0C26CA0}" type="slidenum">
              <a:rPr kumimoji="0" lang="en-US" altLang="zh-TW" sz="1200" smtClean="0"/>
              <a:pPr>
                <a:spcBef>
                  <a:spcPct val="0"/>
                </a:spcBef>
                <a:buClrTx/>
                <a:buFontTx/>
                <a:buNone/>
              </a:pPr>
              <a:t>2</a:t>
            </a:fld>
            <a:endParaRPr kumimoji="0" lang="en-US" altLang="zh-TW" sz="1200" smtClean="0"/>
          </a:p>
        </p:txBody>
      </p:sp>
      <p:sp>
        <p:nvSpPr>
          <p:cNvPr id="6149" name="Text Box 4"/>
          <p:cNvSpPr txBox="1">
            <a:spLocks noChangeArrowheads="1"/>
          </p:cNvSpPr>
          <p:nvPr/>
        </p:nvSpPr>
        <p:spPr bwMode="auto">
          <a:xfrm>
            <a:off x="395288" y="1700213"/>
            <a:ext cx="7921625" cy="1455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1. 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讓讀者了解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SP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與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SP.NET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架構差異及撰寫方法。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2. 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讓讀者了解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.NET Framework 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架構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24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五、彈性高</a:t>
            </a:r>
          </a:p>
        </p:txBody>
      </p:sp>
      <p:sp>
        <p:nvSpPr>
          <p:cNvPr id="43010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3FE9157-0CE1-4505-A22B-499F2D25FB50}" type="datetime1">
              <a:rPr kumimoji="0" lang="zh-TW" altLang="en-US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9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3011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EBF191F-21F1-4C16-93AD-E1BFB96D5779}" type="slidenum">
              <a:rPr kumimoji="0" lang="en-US" altLang="zh-TW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3013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lnSpc>
                <a:spcPct val="200000"/>
              </a:lnSpc>
              <a:spcBef>
                <a:spcPct val="0"/>
              </a:spcBef>
              <a:buClrTx/>
            </a:pPr>
            <a:r>
              <a:rPr lang="en-US" altLang="zh-TW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ASP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只接受</a:t>
            </a:r>
            <a:r>
              <a:rPr lang="en-US" altLang="zh-TW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VB Script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及</a:t>
            </a:r>
            <a:r>
              <a:rPr lang="en-US" altLang="zh-TW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Java Script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兩種程式語言。</a:t>
            </a:r>
          </a:p>
          <a:p>
            <a:pPr marL="285750" indent="-285750" eaLnBrk="1" hangingPunct="1">
              <a:lnSpc>
                <a:spcPct val="200000"/>
              </a:lnSpc>
              <a:spcBef>
                <a:spcPct val="0"/>
              </a:spcBef>
              <a:buClrTx/>
            </a:pPr>
            <a:r>
              <a:rPr lang="en-US" altLang="zh-TW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ASP.NET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來說，舉凡可以編譯成</a:t>
            </a:r>
            <a:r>
              <a:rPr lang="en-US" altLang="zh-TW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MSIL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的程式語言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都是</a:t>
            </a:r>
            <a:r>
              <a:rPr lang="en-US" altLang="zh-TW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ASP.NET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可以接受的程式語言。舉例：可以網頁與程式碼分離在不同的檔案中，提高程式的彈性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-3 .NET Framework </a:t>
            </a:r>
            <a:r>
              <a:rPr lang="zh-TW" altLang="en-US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架構</a:t>
            </a:r>
          </a:p>
        </p:txBody>
      </p:sp>
      <p:sp>
        <p:nvSpPr>
          <p:cNvPr id="45058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6DEFD93-A3EF-4BD7-8A53-14DD06E8A3C0}" type="datetime1">
              <a:rPr kumimoji="0" lang="zh-TW" altLang="en-US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9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505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3026E7F-D3CF-4F06-BD36-DC7CA3D8091D}" type="slidenum">
              <a:rPr kumimoji="0" lang="en-US" altLang="zh-TW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5061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8280400" cy="188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Visual Basic 2013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是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.NET Framework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程式語言，它是微軟新世代的程式開發平台，</a:t>
            </a:r>
            <a:r>
              <a:rPr lang="zh-TW" altLang="en-US" sz="20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目前版本是</a:t>
            </a:r>
            <a:r>
              <a:rPr lang="en-US" altLang="zh-TW" sz="20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ASP.NET 4.5</a:t>
            </a:r>
            <a:r>
              <a:rPr lang="zh-TW" altLang="en-US" sz="20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版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那為何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.NET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開發環境能夠接受這些不同的程式語言呢？這是因為</a:t>
            </a:r>
            <a:r>
              <a:rPr lang="en-US" altLang="zh-TW" sz="20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.NET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採用了</a:t>
            </a:r>
            <a:r>
              <a:rPr lang="zh-TW" altLang="en-US" sz="20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「</a:t>
            </a:r>
            <a:r>
              <a:rPr lang="en-US" altLang="zh-TW" sz="20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.NET Framework</a:t>
            </a:r>
            <a:r>
              <a:rPr lang="zh-TW" altLang="en-US" sz="20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」架構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使得</a:t>
            </a:r>
            <a:r>
              <a:rPr lang="zh-TW" altLang="en-US" sz="20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程式設計師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能夠以最短的時間發展出網路服務系統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3F1A018-FB3B-4BB0-A90E-243EB9811A9D}" type="datetime1">
              <a:rPr kumimoji="0" lang="zh-TW" altLang="en-US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9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710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4F71F24-1799-4953-9173-DEB1822838DA}" type="slidenum">
              <a:rPr kumimoji="0" lang="en-US" altLang="zh-TW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7108" name="Text Box 3"/>
          <p:cNvSpPr txBox="1">
            <a:spLocks noChangeArrowheads="1"/>
          </p:cNvSpPr>
          <p:nvPr/>
        </p:nvSpPr>
        <p:spPr bwMode="auto">
          <a:xfrm>
            <a:off x="323528" y="203194"/>
            <a:ext cx="8568952" cy="133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.NET Framework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大致可分為三部分，分別為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共通語言規範</a:t>
            </a:r>
            <a:r>
              <a:rPr lang="en-US" altLang="zh-TW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Common Language Specification)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、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共通語言執行環境</a:t>
            </a:r>
            <a:r>
              <a:rPr lang="en-US" altLang="zh-TW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Common Language Runtime)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及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基礎類別庫</a:t>
            </a:r>
            <a:r>
              <a:rPr lang="en-US" altLang="zh-TW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Base Class Library)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如圖</a:t>
            </a:r>
            <a:r>
              <a:rPr lang="en-US" altLang="zh-TW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1-2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所示。</a:t>
            </a:r>
          </a:p>
        </p:txBody>
      </p:sp>
      <p:sp>
        <p:nvSpPr>
          <p:cNvPr id="47109" name="Rectangle 6"/>
          <p:cNvSpPr>
            <a:spLocks noChangeArrowheads="1"/>
          </p:cNvSpPr>
          <p:nvPr/>
        </p:nvSpPr>
        <p:spPr bwMode="auto">
          <a:xfrm>
            <a:off x="0" y="1236663"/>
            <a:ext cx="1841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8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7110" name="Rectangle 7"/>
          <p:cNvSpPr>
            <a:spLocks noChangeArrowheads="1"/>
          </p:cNvSpPr>
          <p:nvPr/>
        </p:nvSpPr>
        <p:spPr bwMode="auto">
          <a:xfrm>
            <a:off x="2970133" y="5926931"/>
            <a:ext cx="3564096" cy="277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200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              </a:t>
            </a:r>
            <a:r>
              <a:rPr lang="zh-TW" altLang="en-US" sz="1200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圖</a:t>
            </a:r>
            <a:r>
              <a:rPr lang="en-US" altLang="zh-TW" sz="1200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1-2   .NET Framework </a:t>
            </a:r>
            <a:r>
              <a:rPr lang="zh-TW" altLang="en-US" sz="1200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的架構</a:t>
            </a:r>
            <a:endParaRPr lang="zh-TW" altLang="en-US" sz="1800" dirty="0">
              <a:latin typeface="微軟正黑體" panose="020B0604030504040204" pitchFamily="34" charset="-12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47111" name="Rectangle 9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8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47112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7075090"/>
              </p:ext>
            </p:extLst>
          </p:nvPr>
        </p:nvGraphicFramePr>
        <p:xfrm>
          <a:off x="2970133" y="1574483"/>
          <a:ext cx="3564096" cy="4337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6" name="Visio" r:id="rId5" imgW="3814547" imgH="4642650" progId="Visio.Drawing.11">
                  <p:embed/>
                </p:oleObj>
              </mc:Choice>
              <mc:Fallback>
                <p:oleObj name="Visio" r:id="rId5" imgW="3814547" imgH="4642650" progId="Visio.Drawing.11">
                  <p:embed/>
                  <p:pic>
                    <p:nvPicPr>
                      <p:cNvPr id="0" name="物件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0133" y="1574483"/>
                        <a:ext cx="3564096" cy="43376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-3.1 </a:t>
            </a:r>
            <a:r>
              <a:rPr lang="zh-TW" altLang="en-US" sz="28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共通語言規範</a:t>
            </a:r>
            <a:r>
              <a:rPr lang="en-US" altLang="zh-TW" sz="28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Common Language Specification)</a:t>
            </a:r>
          </a:p>
        </p:txBody>
      </p:sp>
      <p:sp>
        <p:nvSpPr>
          <p:cNvPr id="49154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6FE9178-2B09-47F8-8C13-DF7BD8091F9F}" type="datetime1">
              <a:rPr kumimoji="0" lang="zh-TW" altLang="en-US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9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915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66C7724-8DE3-4C96-8FC2-C81F1623DDE1}" type="slidenum">
              <a:rPr kumimoji="0" lang="en-US" altLang="zh-TW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9157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338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在</a:t>
            </a:r>
            <a:r>
              <a:rPr lang="en-US" altLang="zh-TW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Visual Studio 2013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</a:t>
            </a:r>
            <a:r>
              <a:rPr lang="en-US" altLang="zh-TW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.NET Framework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平台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中，它大約可以相容</a:t>
            </a:r>
            <a:r>
              <a:rPr lang="en-US" altLang="zh-TW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25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種不同的程式語言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例如：</a:t>
            </a:r>
            <a:r>
              <a:rPr lang="en-US" altLang="zh-TW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VB2013, C#,F#,C++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等。而程式設計師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不要需要學會每一種程式語言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只要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學會其中一種語言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即可，並遵守共通語言規範的情況下，每一種程式語言都可以相互轉換為與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平台無關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中介語言</a:t>
            </a:r>
            <a:r>
              <a:rPr lang="en-US" altLang="zh-TW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(MSIL)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其最主要的目的就是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不同的程式語言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可以相互使用所須要的資源，而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不會有轉換上的問題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zh-TW" sz="32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-3.2  </a:t>
            </a:r>
            <a:r>
              <a:rPr lang="zh-TW" altLang="en-US" sz="32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共通語言執行環境</a:t>
            </a:r>
            <a:r>
              <a:rPr lang="en-US" altLang="zh-TW" sz="32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Common Language Runtime)</a:t>
            </a:r>
          </a:p>
        </p:txBody>
      </p:sp>
      <p:sp>
        <p:nvSpPr>
          <p:cNvPr id="51202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232D164-9552-49DF-AC42-7C5A0025922D}" type="datetime1">
              <a:rPr kumimoji="0" lang="zh-TW" altLang="en-US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9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120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318ADF2-8A5E-4266-A1A4-B50261121174}" type="slidenum">
              <a:rPr kumimoji="0" lang="en-US" altLang="zh-TW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1205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8281168" cy="283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「</a:t>
            </a:r>
            <a:r>
              <a:rPr lang="en-US" altLang="zh-TW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Runtime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」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指的是電腦在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編譯某種程式語言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執行時期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而只要以程式語言撰寫出來的程式，就必須要</a:t>
            </a:r>
            <a:r>
              <a:rPr lang="en-US" altLang="zh-TW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untime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來執行，而且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不同的程式語言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所使用的</a:t>
            </a:r>
            <a:r>
              <a:rPr lang="en-US" altLang="zh-TW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Runtime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也不相同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因為</a:t>
            </a:r>
            <a:r>
              <a:rPr lang="en-US" altLang="zh-TW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untime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提供了程式語言所必須配備的函式與物件，而各種語言的函式與物件都不盡相同，所以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各種語言都有著自己的</a:t>
            </a:r>
            <a:r>
              <a:rPr lang="en-US" altLang="zh-TW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Runtime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，無法共用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C5F5F9B-757E-44F6-94D4-298A9B490334}" type="datetime1">
              <a:rPr kumimoji="0" lang="zh-TW" altLang="en-US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9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3251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E8034D3-A6EA-467D-975E-F9ED6DC87971}" type="slidenum">
              <a:rPr kumimoji="0" lang="en-US" altLang="zh-TW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3252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18439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但是</a:t>
            </a:r>
            <a:r>
              <a:rPr lang="en-US" altLang="zh-TW" sz="20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.NET Framework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以</a:t>
            </a:r>
            <a:r>
              <a:rPr lang="zh-TW" altLang="en-US" sz="20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共通語言執行環境</a:t>
            </a:r>
            <a:r>
              <a:rPr lang="en-US" altLang="zh-TW" sz="20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(CLR)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來解決了這個共用問題，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IL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（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Intermediate Language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）這個中介語言（介於程式碼與機器碼之間的語言），即為程式所轉換而來的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-3.3 </a:t>
            </a:r>
            <a:r>
              <a:rPr lang="zh-TW" altLang="en-US" sz="32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基礎類別庫</a:t>
            </a:r>
            <a:r>
              <a:rPr lang="en-US" altLang="zh-TW" sz="32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Base Class Library)</a:t>
            </a:r>
          </a:p>
        </p:txBody>
      </p:sp>
      <p:sp>
        <p:nvSpPr>
          <p:cNvPr id="55298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F514C23-AC6F-4373-B32B-CDEC60A4C172}" type="datetime1">
              <a:rPr kumimoji="0" lang="zh-TW" altLang="en-US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9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529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897EF0C-E731-4AD7-BE7E-B989E7AD5C5E}" type="slidenum">
              <a:rPr kumimoji="0" lang="en-US" altLang="zh-TW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5301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228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不同的程式語言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有自己的「</a:t>
            </a:r>
            <a:r>
              <a:rPr lang="en-US" altLang="zh-TW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Runtime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」，而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物件類別資料庫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也是一樣。各種語言所用的物件類別標準不一，「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基礎類別庫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」提供了所有</a:t>
            </a:r>
            <a:r>
              <a:rPr lang="en-US" altLang="zh-TW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.NET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程式語言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應用物件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將各種語言的物件類別作整合，建立一個所有語言都可共用的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物件類別資料庫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例如繪圖、多媒體、郵件管理等物件類別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4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-4. ASP</a:t>
            </a:r>
            <a:r>
              <a:rPr lang="zh-TW" altLang="en-US" sz="34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與</a:t>
            </a:r>
            <a:r>
              <a:rPr lang="en-US" altLang="zh-TW" sz="34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ASP.NET</a:t>
            </a:r>
            <a:r>
              <a:rPr lang="zh-TW" altLang="en-US" sz="34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架構圖之比較</a:t>
            </a:r>
          </a:p>
        </p:txBody>
      </p:sp>
      <p:sp>
        <p:nvSpPr>
          <p:cNvPr id="57346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3EFAF20-6600-4B3F-848C-43EC7355163E}" type="datetime1">
              <a:rPr kumimoji="0" lang="zh-TW" altLang="en-US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9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734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09B833E-65C8-42E1-8D08-5983CD037CEE}" type="slidenum">
              <a:rPr kumimoji="0" lang="en-US" altLang="zh-TW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7349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latin typeface="微軟正黑體" panose="020B0604030504040204" pitchFamily="34" charset="-120"/>
                <a:ea typeface="微軟正黑體" panose="020B0604030504040204" pitchFamily="34" charset="-120"/>
              </a:rPr>
              <a:t>以前</a:t>
            </a:r>
            <a:r>
              <a:rPr lang="en-US" altLang="zh-TW" sz="1800">
                <a:latin typeface="微軟正黑體" panose="020B0604030504040204" pitchFamily="34" charset="-120"/>
                <a:ea typeface="微軟正黑體" panose="020B0604030504040204" pitchFamily="34" charset="-120"/>
              </a:rPr>
              <a:t>ASP</a:t>
            </a:r>
            <a:r>
              <a:rPr lang="zh-TW" altLang="en-US" sz="1800">
                <a:latin typeface="微軟正黑體" panose="020B0604030504040204" pitchFamily="34" charset="-120"/>
                <a:ea typeface="微軟正黑體" panose="020B0604030504040204" pitchFamily="34" charset="-120"/>
              </a:rPr>
              <a:t>網頁程式必須要透過</a:t>
            </a:r>
            <a:r>
              <a:rPr lang="en-US" altLang="zh-TW" sz="1800">
                <a:latin typeface="微軟正黑體" panose="020B0604030504040204" pitchFamily="34" charset="-120"/>
                <a:ea typeface="微軟正黑體" panose="020B0604030504040204" pitchFamily="34" charset="-120"/>
              </a:rPr>
              <a:t>ASP.DLL</a:t>
            </a:r>
            <a:r>
              <a:rPr lang="zh-TW" altLang="en-US" sz="1800">
                <a:latin typeface="微軟正黑體" panose="020B0604030504040204" pitchFamily="34" charset="-120"/>
                <a:ea typeface="微軟正黑體" panose="020B0604030504040204" pitchFamily="34" charset="-120"/>
              </a:rPr>
              <a:t>動態連結檔來支援</a:t>
            </a:r>
            <a:r>
              <a:rPr lang="en-US" altLang="zh-TW" sz="1800">
                <a:latin typeface="微軟正黑體" panose="020B0604030504040204" pitchFamily="34" charset="-120"/>
                <a:ea typeface="微軟正黑體" panose="020B0604030504040204" pitchFamily="34" charset="-120"/>
              </a:rPr>
              <a:t>ASP</a:t>
            </a:r>
            <a:r>
              <a:rPr lang="zh-TW" altLang="en-US" sz="1800">
                <a:latin typeface="微軟正黑體" panose="020B0604030504040204" pitchFamily="34" charset="-120"/>
                <a:ea typeface="微軟正黑體" panose="020B0604030504040204" pitchFamily="34" charset="-120"/>
              </a:rPr>
              <a:t>的運作，其架構圖如下所示：</a:t>
            </a:r>
          </a:p>
        </p:txBody>
      </p:sp>
      <p:pic>
        <p:nvPicPr>
          <p:cNvPr id="5735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2997200"/>
            <a:ext cx="5400675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27E4C82-3C00-4DDE-8198-2A8E8BA9F5C9}" type="datetime1">
              <a:rPr kumimoji="0" lang="zh-TW" altLang="en-US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9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939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9E398F2-79CA-4C0F-8053-87C044730133}" type="slidenum">
              <a:rPr kumimoji="0" lang="en-US" altLang="zh-TW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9396" name="Text Box 3"/>
          <p:cNvSpPr txBox="1">
            <a:spLocks noChangeArrowheads="1"/>
          </p:cNvSpPr>
          <p:nvPr/>
        </p:nvSpPr>
        <p:spPr bwMode="auto">
          <a:xfrm>
            <a:off x="395288" y="1484313"/>
            <a:ext cx="7921625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latin typeface="微軟正黑體" panose="020B0604030504040204" pitchFamily="34" charset="-120"/>
                <a:ea typeface="微軟正黑體" panose="020B0604030504040204" pitchFamily="34" charset="-120"/>
              </a:rPr>
              <a:t>現在</a:t>
            </a:r>
            <a:r>
              <a:rPr lang="en-US" altLang="zh-TW" sz="1800">
                <a:latin typeface="微軟正黑體" panose="020B0604030504040204" pitchFamily="34" charset="-120"/>
                <a:ea typeface="微軟正黑體" panose="020B0604030504040204" pitchFamily="34" charset="-120"/>
              </a:rPr>
              <a:t>ASP.NET</a:t>
            </a:r>
            <a:r>
              <a:rPr lang="zh-TW" altLang="en-US" sz="1800">
                <a:latin typeface="微軟正黑體" panose="020B0604030504040204" pitchFamily="34" charset="-120"/>
                <a:ea typeface="微軟正黑體" panose="020B0604030504040204" pitchFamily="34" charset="-120"/>
              </a:rPr>
              <a:t>網頁程式與</a:t>
            </a:r>
            <a:r>
              <a:rPr lang="en-US" altLang="zh-TW" sz="1800">
                <a:latin typeface="微軟正黑體" panose="020B0604030504040204" pitchFamily="34" charset="-120"/>
                <a:ea typeface="微軟正黑體" panose="020B0604030504040204" pitchFamily="34" charset="-120"/>
              </a:rPr>
              <a:t>.NET Framework</a:t>
            </a:r>
            <a:r>
              <a:rPr lang="zh-TW" altLang="en-US" sz="1800">
                <a:latin typeface="微軟正黑體" panose="020B0604030504040204" pitchFamily="34" charset="-120"/>
                <a:ea typeface="微軟正黑體" panose="020B0604030504040204" pitchFamily="34" charset="-120"/>
              </a:rPr>
              <a:t>完全整合，並且其它語言所撰寫的應用程式也都可以使用，圖</a:t>
            </a:r>
            <a:r>
              <a:rPr lang="en-US" altLang="zh-TW" sz="1800">
                <a:latin typeface="微軟正黑體" panose="020B0604030504040204" pitchFamily="34" charset="-120"/>
                <a:ea typeface="微軟正黑體" panose="020B0604030504040204" pitchFamily="34" charset="-120"/>
              </a:rPr>
              <a:t>1-4</a:t>
            </a:r>
            <a:r>
              <a:rPr lang="zh-TW" altLang="en-US" sz="1800">
                <a:latin typeface="微軟正黑體" panose="020B0604030504040204" pitchFamily="34" charset="-120"/>
                <a:ea typeface="微軟正黑體" panose="020B0604030504040204" pitchFamily="34" charset="-120"/>
              </a:rPr>
              <a:t>所示：</a:t>
            </a:r>
          </a:p>
        </p:txBody>
      </p:sp>
      <p:pic>
        <p:nvPicPr>
          <p:cNvPr id="593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2708275"/>
            <a:ext cx="3867150" cy="343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-5. ASP.NET</a:t>
            </a:r>
            <a:r>
              <a:rPr lang="zh-TW" altLang="en-US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</a:t>
            </a:r>
            <a:r>
              <a:rPr lang="en-US" altLang="zh-TW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IL(</a:t>
            </a:r>
            <a:r>
              <a:rPr lang="zh-TW" altLang="en-US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中介語言</a:t>
            </a:r>
            <a:r>
              <a:rPr lang="en-US" altLang="zh-TW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</a:p>
        </p:txBody>
      </p:sp>
      <p:sp>
        <p:nvSpPr>
          <p:cNvPr id="61442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C018338-5246-4540-AA71-B02B0C5FF246}" type="datetime1">
              <a:rPr kumimoji="0" lang="zh-TW" altLang="en-US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9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6144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6479435-6D6C-4778-ADB2-EBAA27FC075C}" type="slidenum">
              <a:rPr kumimoji="0" lang="en-US" altLang="zh-TW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9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61445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228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ASP.NET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與</a:t>
            </a:r>
            <a:r>
              <a:rPr lang="en-US" altLang="zh-TW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ASP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最大的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不同點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就是它可以將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程式碼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編譯成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「中介語言</a:t>
            </a:r>
            <a:r>
              <a:rPr lang="en-US" altLang="zh-TW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(Intermediate Language ,IL)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」，所以使用者不論使用</a:t>
            </a:r>
            <a:r>
              <a:rPr lang="en-US" altLang="zh-TW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VB.NET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或</a:t>
            </a:r>
            <a:r>
              <a:rPr lang="en-US" altLang="zh-TW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C#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語言時，只要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第一次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程式碼會被編譯成為</a:t>
            </a:r>
            <a:r>
              <a:rPr lang="en-US" altLang="zh-TW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IL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第二次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以後就可以直接使用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第一次所編譯的「中介語言」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來執行，因此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提昇執行效率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其流程圖如圖</a:t>
            </a:r>
            <a:r>
              <a:rPr lang="en-US" altLang="zh-TW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1-5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所示：</a:t>
            </a:r>
          </a:p>
        </p:txBody>
      </p:sp>
      <p:pic>
        <p:nvPicPr>
          <p:cNvPr id="6144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075" y="4076700"/>
            <a:ext cx="4781550" cy="203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本章內容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</p:txBody>
      </p:sp>
      <p:sp>
        <p:nvSpPr>
          <p:cNvPr id="8194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DAFF3D4-B998-41B0-BB3B-24CF1A0B7EF0}" type="datetime1">
              <a:rPr kumimoji="0" lang="zh-TW" altLang="en-US" sz="1200" smtClean="0"/>
              <a:pPr>
                <a:spcBef>
                  <a:spcPct val="0"/>
                </a:spcBef>
                <a:buClrTx/>
                <a:buFontTx/>
                <a:buNone/>
              </a:pPr>
              <a:t>2015/9/19</a:t>
            </a:fld>
            <a:endParaRPr kumimoji="0" lang="en-US" altLang="zh-TW" sz="1200" smtClean="0"/>
          </a:p>
        </p:txBody>
      </p:sp>
      <p:sp>
        <p:nvSpPr>
          <p:cNvPr id="819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0762659-63FB-4C5C-9CB7-423E421893EB}" type="slidenum">
              <a:rPr kumimoji="0" lang="en-US" altLang="zh-TW" sz="1200" smtClean="0"/>
              <a:pPr>
                <a:spcBef>
                  <a:spcPct val="0"/>
                </a:spcBef>
                <a:buClrTx/>
                <a:buFontTx/>
                <a:buNone/>
              </a:pPr>
              <a:t>3</a:t>
            </a:fld>
            <a:endParaRPr kumimoji="0" lang="en-US" altLang="zh-TW" sz="1200" smtClean="0"/>
          </a:p>
        </p:txBody>
      </p:sp>
      <p:sp>
        <p:nvSpPr>
          <p:cNvPr id="8197" name="Text Box 3"/>
          <p:cNvSpPr txBox="1">
            <a:spLocks noChangeArrowheads="1"/>
          </p:cNvSpPr>
          <p:nvPr/>
        </p:nvSpPr>
        <p:spPr bwMode="auto">
          <a:xfrm>
            <a:off x="611188" y="1700213"/>
            <a:ext cx="7705725" cy="3690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1-1.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為何要學習</a:t>
            </a: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ASP.NET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？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1-2. ASP.NET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的版本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1-3 .NET Framework 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的架構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1-4. ASP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與</a:t>
            </a: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ASP.NET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的架構圖之比較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1-5. ASP.NET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的</a:t>
            </a: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IL(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中介語言</a:t>
            </a: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1-6. ASP.NET 4.5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的執行環境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DD750B0-66A2-4163-8EEE-DAA31EF5751F}" type="datetime1">
              <a:rPr kumimoji="0" lang="zh-TW" altLang="en-US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9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63491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97BBEE7-31A3-413E-AABE-9FD4E4A231FE}" type="slidenum">
              <a:rPr kumimoji="0" lang="en-US" altLang="zh-TW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63492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8353176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說明：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IL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中介語言與其它的「程式語言」無關，因為不論使用者使用那</a:t>
            </a: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一種程式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語言來撰寫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SP.NET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時，所撰寫程式碼，經過編譯之後所產生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IL</a:t>
            </a: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都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是相同的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-6.  ASP.NET 4.5</a:t>
            </a:r>
            <a:r>
              <a:rPr lang="zh-TW" altLang="en-US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執行環境</a:t>
            </a:r>
          </a:p>
        </p:txBody>
      </p:sp>
      <p:sp>
        <p:nvSpPr>
          <p:cNvPr id="65538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6C55A60-03F0-4FD4-AF20-315AD10B069A}" type="datetime1">
              <a:rPr kumimoji="0" lang="zh-TW" altLang="en-US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9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6553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F8431FA-6183-4E3E-BEE8-36EA778FCFCA}" type="slidenum">
              <a:rPr kumimoji="0" lang="en-US" altLang="zh-TW" sz="1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kumimoji="0" lang="en-US" altLang="zh-TW" sz="1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65541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2586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    ASP.NET 4.5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版本的執行環境需要</a:t>
            </a:r>
            <a:r>
              <a:rPr lang="en-US" altLang="zh-TW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.NET Framework 4.5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版本，主要支援的作業系統有：</a:t>
            </a:r>
            <a:r>
              <a:rPr lang="en-US" altLang="zh-TW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Windows 2000 Server Pack 3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、</a:t>
            </a:r>
            <a:r>
              <a:rPr lang="en-US" altLang="zh-TW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Windows Server 2003/2008 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和 </a:t>
            </a:r>
            <a:r>
              <a:rPr lang="en-US" altLang="zh-TW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Windows XP SP3/Vista/7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等。</a:t>
            </a:r>
            <a:endParaRPr lang="en-US" altLang="zh-TW" sz="1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endParaRPr lang="zh-TW" altLang="en-US" sz="1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     </a:t>
            </a:r>
            <a:r>
              <a:rPr lang="en-US" altLang="zh-TW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Windows XP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家用版本的設計者，因為系統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不含</a:t>
            </a:r>
            <a:r>
              <a:rPr lang="en-US" altLang="zh-TW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IIS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所以只能使用</a:t>
            </a:r>
            <a:r>
              <a:rPr lang="en-US" altLang="zh-TW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Visual Studio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來建立檔案系統的網站。以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內建</a:t>
            </a:r>
            <a:r>
              <a:rPr lang="en-US" altLang="zh-TW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Web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伺服器來執行</a:t>
            </a:r>
            <a:r>
              <a:rPr lang="en-US" altLang="zh-TW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ASP.NET</a:t>
            </a:r>
            <a:r>
              <a:rPr lang="zh-TW" altLang="en-US" sz="1800" dirty="0">
                <a:solidFill>
                  <a:srgbClr val="A5002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程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-1. </a:t>
            </a:r>
            <a:r>
              <a:rPr lang="zh-TW" altLang="en-US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為何要學習</a:t>
            </a:r>
            <a:r>
              <a:rPr lang="en-US" altLang="zh-TW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ASP.NET</a:t>
            </a:r>
            <a:r>
              <a:rPr lang="zh-TW" altLang="en-US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？</a:t>
            </a:r>
          </a:p>
        </p:txBody>
      </p:sp>
      <p:sp>
        <p:nvSpPr>
          <p:cNvPr id="10242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2D42A34-137C-4EF3-96FA-8808EEBF4F98}" type="datetime1">
              <a:rPr kumimoji="0" lang="zh-TW" altLang="en-US" sz="1200" smtClean="0"/>
              <a:pPr>
                <a:spcBef>
                  <a:spcPct val="0"/>
                </a:spcBef>
                <a:buClrTx/>
                <a:buFontTx/>
                <a:buNone/>
              </a:pPr>
              <a:t>2015/9/19</a:t>
            </a:fld>
            <a:endParaRPr kumimoji="0" lang="en-US" altLang="zh-TW" sz="1200" smtClean="0"/>
          </a:p>
        </p:txBody>
      </p:sp>
      <p:sp>
        <p:nvSpPr>
          <p:cNvPr id="1024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1B3FA46-D8A3-4CC1-BCEE-7319743648FE}" type="slidenum">
              <a:rPr kumimoji="0" lang="en-US" altLang="zh-TW" sz="1200" smtClean="0"/>
              <a:pPr>
                <a:spcBef>
                  <a:spcPct val="0"/>
                </a:spcBef>
                <a:buClrTx/>
                <a:buFontTx/>
                <a:buNone/>
              </a:pPr>
              <a:t>4</a:t>
            </a:fld>
            <a:endParaRPr kumimoji="0" lang="en-US" altLang="zh-TW" sz="1200" smtClean="0"/>
          </a:p>
        </p:txBody>
      </p:sp>
      <p:sp>
        <p:nvSpPr>
          <p:cNvPr id="10245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</a:pP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最主要的原因是因為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SP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雖然非常易學易用，但是它存在著一些</a:t>
            </a: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潛在性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</a:t>
            </a: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問題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諸如： 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1. </a:t>
            </a:r>
            <a:r>
              <a:rPr lang="zh-TW" altLang="en-US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程式碼不夠結構化</a:t>
            </a:r>
            <a:r>
              <a:rPr lang="en-US" altLang="zh-TW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程式碼與</a:t>
            </a:r>
            <a:r>
              <a:rPr lang="en-US" altLang="zh-TW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HTML</a:t>
            </a:r>
            <a:r>
              <a:rPr lang="zh-TW" altLang="en-US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語法混合使用</a:t>
            </a:r>
            <a:r>
              <a:rPr lang="en-US" altLang="zh-TW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2. </a:t>
            </a:r>
            <a:r>
              <a:rPr lang="zh-TW" altLang="en-US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程式碼不夠嚴謹</a:t>
            </a:r>
            <a:r>
              <a:rPr lang="en-US" altLang="zh-TW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沒有資料型態</a:t>
            </a:r>
            <a:r>
              <a:rPr lang="en-US" altLang="zh-TW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3. </a:t>
            </a:r>
            <a:r>
              <a:rPr lang="zh-TW" altLang="en-US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沒有真實的元件模組</a:t>
            </a:r>
            <a:r>
              <a:rPr lang="en-US" altLang="zh-TW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不是真正的物件導向語言</a:t>
            </a:r>
            <a:r>
              <a:rPr lang="en-US" altLang="zh-TW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4. </a:t>
            </a:r>
            <a:r>
              <a:rPr lang="zh-TW" altLang="en-US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只能支援</a:t>
            </a:r>
            <a:r>
              <a:rPr lang="en-US" altLang="zh-TW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VB Script </a:t>
            </a:r>
            <a:r>
              <a:rPr lang="zh-TW" altLang="en-US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與</a:t>
            </a:r>
            <a:r>
              <a:rPr lang="en-US" altLang="zh-TW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JAVA Script</a:t>
            </a:r>
            <a:r>
              <a:rPr lang="zh-TW" altLang="en-US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語言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5. </a:t>
            </a:r>
            <a:r>
              <a:rPr lang="zh-TW" altLang="en-US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沒有好的偵錯程式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6. ADO</a:t>
            </a:r>
            <a:r>
              <a:rPr lang="zh-TW" altLang="en-US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無法直接與</a:t>
            </a:r>
            <a:r>
              <a:rPr lang="en-US" altLang="zh-TW" sz="2000" u="sng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DataGrid</a:t>
            </a:r>
            <a:r>
              <a:rPr lang="zh-TW" altLang="en-US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元件結合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一、程式碼不夠結構化</a:t>
            </a:r>
          </a:p>
        </p:txBody>
      </p:sp>
      <p:sp>
        <p:nvSpPr>
          <p:cNvPr id="12290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5793628-FBF9-4081-9D3F-A77164017FCF}" type="datetime1">
              <a:rPr kumimoji="0" lang="zh-TW" altLang="en-US" sz="1200" smtClean="0"/>
              <a:pPr>
                <a:spcBef>
                  <a:spcPct val="0"/>
                </a:spcBef>
                <a:buClrTx/>
                <a:buFontTx/>
                <a:buNone/>
              </a:pPr>
              <a:t>2015/9/19</a:t>
            </a:fld>
            <a:endParaRPr kumimoji="0" lang="en-US" altLang="zh-TW" sz="1200" smtClean="0"/>
          </a:p>
        </p:txBody>
      </p:sp>
      <p:sp>
        <p:nvSpPr>
          <p:cNvPr id="12291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55DA5E7-9303-4E0A-AFD0-DC7B3A718A20}" type="slidenum">
              <a:rPr kumimoji="0" lang="en-US" altLang="zh-TW" sz="1200" smtClean="0"/>
              <a:pPr>
                <a:spcBef>
                  <a:spcPct val="0"/>
                </a:spcBef>
                <a:buClrTx/>
                <a:buFontTx/>
                <a:buNone/>
              </a:pPr>
              <a:t>5</a:t>
            </a:fld>
            <a:endParaRPr kumimoji="0" lang="en-US" altLang="zh-TW" sz="1200" smtClean="0"/>
          </a:p>
        </p:txBody>
      </p:sp>
      <p:sp>
        <p:nvSpPr>
          <p:cNvPr id="491523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133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當你在撰寫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SP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程式時，你是否有發現，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SP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與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VB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程式語言的語法非常相似，甚至比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VB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還要簡單，但是</a:t>
            </a:r>
            <a:r>
              <a:rPr lang="en-US" altLang="zh-TW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ASP</a:t>
            </a:r>
            <a:r>
              <a:rPr lang="zh-TW" altLang="en-US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程式碼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常常與</a:t>
            </a:r>
            <a:r>
              <a:rPr lang="en-US" altLang="zh-TW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HTML</a:t>
            </a:r>
            <a:r>
              <a:rPr lang="zh-TW" altLang="en-US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語法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混合在一起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往往使得程式設計者在</a:t>
            </a:r>
            <a:r>
              <a:rPr lang="en-US" altLang="zh-TW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Debug(</a:t>
            </a:r>
            <a:r>
              <a:rPr lang="zh-TW" altLang="en-US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除錯</a:t>
            </a:r>
            <a:r>
              <a:rPr lang="en-US" altLang="zh-TW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時，非常的困難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 </a:t>
            </a:r>
          </a:p>
        </p:txBody>
      </p:sp>
      <p:pic>
        <p:nvPicPr>
          <p:cNvPr id="1229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3213100"/>
            <a:ext cx="6192837" cy="284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965200" indent="-965200" eaLnBrk="1" hangingPunct="1"/>
            <a:r>
              <a:rPr lang="zh-TW" altLang="en-US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二、程式碼不夠嚴謹</a:t>
            </a:r>
          </a:p>
        </p:txBody>
      </p:sp>
      <p:sp>
        <p:nvSpPr>
          <p:cNvPr id="14338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C9C6CD7-9E39-435D-8592-DFCD3E2A68F5}" type="datetime1">
              <a:rPr kumimoji="0" lang="zh-TW" altLang="en-US" sz="1200" smtClean="0"/>
              <a:pPr>
                <a:spcBef>
                  <a:spcPct val="0"/>
                </a:spcBef>
                <a:buClrTx/>
                <a:buFontTx/>
                <a:buNone/>
              </a:pPr>
              <a:t>2015/9/19</a:t>
            </a:fld>
            <a:endParaRPr kumimoji="0" lang="en-US" altLang="zh-TW" sz="1200" smtClean="0"/>
          </a:p>
        </p:txBody>
      </p:sp>
      <p:sp>
        <p:nvSpPr>
          <p:cNvPr id="1433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EC5E601-8295-445C-8C01-530E79237435}" type="slidenum">
              <a:rPr kumimoji="0" lang="en-US" altLang="zh-TW" sz="1200" smtClean="0"/>
              <a:pPr>
                <a:spcBef>
                  <a:spcPct val="0"/>
                </a:spcBef>
                <a:buClrTx/>
                <a:buFontTx/>
                <a:buNone/>
              </a:pPr>
              <a:t>6</a:t>
            </a:fld>
            <a:endParaRPr kumimoji="0" lang="en-US" altLang="zh-TW" sz="1200" smtClean="0"/>
          </a:p>
        </p:txBody>
      </p:sp>
      <p:sp>
        <p:nvSpPr>
          <p:cNvPr id="14341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173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在一般的程式語言中，</a:t>
            </a:r>
            <a:r>
              <a:rPr lang="zh-TW" altLang="en-US" sz="18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變數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都必須要</a:t>
            </a:r>
            <a:r>
              <a:rPr lang="zh-TW" altLang="en-US" sz="18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先宣告才能使用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而在</a:t>
            </a:r>
            <a:r>
              <a:rPr lang="en-US" altLang="zh-TW" sz="18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ASP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中</a:t>
            </a:r>
            <a:r>
              <a:rPr lang="zh-TW" altLang="en-US" sz="18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變數卻沒有辦法宣告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變數的資料型態，故在</a:t>
            </a:r>
            <a:r>
              <a:rPr lang="zh-TW" altLang="en-US" sz="18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效率上比較差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因為每次執行時還須再自動轉換資料型態。例如：</a:t>
            </a:r>
            <a:r>
              <a:rPr lang="zh-TW" altLang="en-US" sz="18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自排車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與</a:t>
            </a:r>
            <a:r>
              <a:rPr lang="zh-TW" altLang="en-US" sz="18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手排車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比較就可以得知。</a:t>
            </a:r>
          </a:p>
        </p:txBody>
      </p:sp>
      <p:pic>
        <p:nvPicPr>
          <p:cNvPr id="1434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3716338"/>
            <a:ext cx="3838575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三、沒有真實的元件模組</a:t>
            </a:r>
          </a:p>
        </p:txBody>
      </p:sp>
      <p:sp>
        <p:nvSpPr>
          <p:cNvPr id="16386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FC87DD4-DF4F-426D-889B-AD7D42EB6DB6}" type="datetime1">
              <a:rPr kumimoji="0" lang="zh-TW" altLang="en-US" sz="1200" smtClean="0"/>
              <a:pPr>
                <a:spcBef>
                  <a:spcPct val="0"/>
                </a:spcBef>
                <a:buClrTx/>
                <a:buFontTx/>
                <a:buNone/>
              </a:pPr>
              <a:t>2015/9/19</a:t>
            </a:fld>
            <a:endParaRPr kumimoji="0" lang="en-US" altLang="zh-TW" sz="1200" smtClean="0"/>
          </a:p>
        </p:txBody>
      </p:sp>
      <p:sp>
        <p:nvSpPr>
          <p:cNvPr id="1638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82145C3-B26C-42DC-9E38-0FFA9F9A0CF3}" type="slidenum">
              <a:rPr kumimoji="0" lang="en-US" altLang="zh-TW" sz="1200" smtClean="0"/>
              <a:pPr>
                <a:spcBef>
                  <a:spcPct val="0"/>
                </a:spcBef>
                <a:buClrTx/>
                <a:buFontTx/>
                <a:buNone/>
              </a:pPr>
              <a:t>7</a:t>
            </a:fld>
            <a:endParaRPr kumimoji="0" lang="en-US" altLang="zh-TW" sz="1200" smtClean="0"/>
          </a:p>
        </p:txBody>
      </p:sp>
      <p:sp>
        <p:nvSpPr>
          <p:cNvPr id="16389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228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ASP</a:t>
            </a:r>
            <a:r>
              <a:rPr lang="zh-TW" altLang="en-US" sz="18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並沒有物件導向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觀念，最多只能使用函數罷了，因此幾乎每一個小程式都必須要撰寫程式碼，例如：</a:t>
            </a:r>
            <a:r>
              <a:rPr lang="zh-TW" altLang="en-US" sz="18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檔案上傳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及</a:t>
            </a:r>
            <a:r>
              <a:rPr lang="zh-TW" altLang="en-US" sz="18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自動分頁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功能，甚至</a:t>
            </a:r>
            <a:r>
              <a:rPr lang="en-US" altLang="zh-TW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SP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無法完成的各種資料控制元件</a:t>
            </a:r>
            <a:r>
              <a:rPr lang="en-US" altLang="zh-TW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如：</a:t>
            </a:r>
            <a:r>
              <a:rPr lang="en-US" altLang="zh-TW" sz="18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GridView</a:t>
            </a:r>
            <a:r>
              <a:rPr lang="en-US" altLang="zh-TW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Repeater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等</a:t>
            </a:r>
            <a:r>
              <a:rPr lang="en-US" altLang="zh-TW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這些在</a:t>
            </a:r>
            <a:r>
              <a:rPr lang="en-US" altLang="zh-TW" sz="18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ASP.NET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中都有</a:t>
            </a:r>
            <a:r>
              <a:rPr lang="zh-TW" altLang="en-US" sz="18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完整的元件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可以使用，並且</a:t>
            </a:r>
            <a:r>
              <a:rPr lang="zh-TW" altLang="en-US" sz="18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減少重複撰寫相同功能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情形發生。 </a:t>
            </a:r>
          </a:p>
        </p:txBody>
      </p:sp>
      <p:pic>
        <p:nvPicPr>
          <p:cNvPr id="16390" name="圖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1144" y="3989388"/>
            <a:ext cx="3133725" cy="270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24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四、只能支援</a:t>
            </a:r>
            <a:r>
              <a:rPr lang="en-US" altLang="zh-TW" sz="24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VB Script</a:t>
            </a:r>
            <a:r>
              <a:rPr lang="zh-TW" altLang="en-US" sz="24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與</a:t>
            </a:r>
            <a:r>
              <a:rPr lang="en-US" altLang="zh-TW" sz="24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JAVA Script</a:t>
            </a:r>
            <a:r>
              <a:rPr lang="zh-TW" altLang="en-US" sz="24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語言</a:t>
            </a:r>
          </a:p>
        </p:txBody>
      </p:sp>
      <p:sp>
        <p:nvSpPr>
          <p:cNvPr id="18434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2E9D409-3BC2-4D2C-9B4E-F672FA9B0585}" type="datetime1">
              <a:rPr kumimoji="0" lang="zh-TW" altLang="en-US" sz="1200" smtClean="0"/>
              <a:pPr>
                <a:spcBef>
                  <a:spcPct val="0"/>
                </a:spcBef>
                <a:buClrTx/>
                <a:buFontTx/>
                <a:buNone/>
              </a:pPr>
              <a:t>2015/9/19</a:t>
            </a:fld>
            <a:endParaRPr kumimoji="0" lang="en-US" altLang="zh-TW" sz="1200" smtClean="0"/>
          </a:p>
        </p:txBody>
      </p:sp>
      <p:sp>
        <p:nvSpPr>
          <p:cNvPr id="1843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B476CDB-DBD6-4FE4-98DF-A89F2EA20B3A}" type="slidenum">
              <a:rPr kumimoji="0" lang="en-US" altLang="zh-TW" sz="1200" smtClean="0"/>
              <a:pPr>
                <a:spcBef>
                  <a:spcPct val="0"/>
                </a:spcBef>
                <a:buClrTx/>
                <a:buFontTx/>
                <a:buNone/>
              </a:pPr>
              <a:t>8</a:t>
            </a:fld>
            <a:endParaRPr kumimoji="0" lang="en-US" altLang="zh-TW" sz="1200" smtClean="0"/>
          </a:p>
        </p:txBody>
      </p:sp>
      <p:sp>
        <p:nvSpPr>
          <p:cNvPr id="497667" name="Text Box 3"/>
          <p:cNvSpPr txBox="1">
            <a:spLocks noChangeArrowheads="1"/>
          </p:cNvSpPr>
          <p:nvPr/>
        </p:nvSpPr>
        <p:spPr bwMode="auto">
          <a:xfrm>
            <a:off x="395536" y="1700808"/>
            <a:ext cx="8424936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200000"/>
              </a:lnSpc>
              <a:defRPr/>
            </a:pP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以前製作動態伺服器網頁的技術，以微軟的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SP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是最具普遍性與簡易性。</a:t>
            </a:r>
          </a:p>
          <a:p>
            <a:pPr eaLnBrk="1" hangingPunct="1">
              <a:lnSpc>
                <a:spcPct val="200000"/>
              </a:lnSpc>
              <a:defRPr/>
            </a:pPr>
            <a:r>
              <a:rPr lang="en-US" altLang="zh-TW" sz="2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ASP</a:t>
            </a:r>
            <a:r>
              <a:rPr lang="zh-TW" altLang="en-US" sz="2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是以</a:t>
            </a:r>
            <a:r>
              <a:rPr lang="en-US" altLang="zh-TW" sz="2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Script</a:t>
            </a:r>
            <a:r>
              <a:rPr lang="zh-TW" altLang="en-US" sz="2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語言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為主，如：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VBScript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或</a:t>
            </a:r>
            <a:r>
              <a:rPr lang="en-US" altLang="zh-TW" sz="2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JavaScrip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內嵌在網頁的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&lt;%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與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%&gt;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符號之中，它是專門用來處理伺服器端的程式。所以，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SP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真的很可憐，只有兩種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cript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語言有支援它，但是，嚴格來說，</a:t>
            </a:r>
            <a:r>
              <a:rPr lang="en-US" altLang="zh-TW" sz="2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Script</a:t>
            </a:r>
            <a:r>
              <a:rPr lang="zh-TW" alt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並非真正的「程式語言」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所以啦！</a:t>
            </a:r>
            <a:r>
              <a:rPr lang="en-US" altLang="zh-TW" sz="2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ASP</a:t>
            </a:r>
            <a:r>
              <a:rPr lang="zh-TW" altLang="en-US" sz="2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的功能受到很大的限制，沒有辦法設計功能強大的專案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24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五、沒有好的除錯程式</a:t>
            </a:r>
          </a:p>
        </p:txBody>
      </p:sp>
      <p:sp>
        <p:nvSpPr>
          <p:cNvPr id="20482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6D6CE76-4316-4897-B66A-E585C3695F00}" type="datetime1">
              <a:rPr kumimoji="0" lang="zh-TW" altLang="en-US" sz="1200" smtClean="0"/>
              <a:pPr>
                <a:spcBef>
                  <a:spcPct val="0"/>
                </a:spcBef>
                <a:buClrTx/>
                <a:buFontTx/>
                <a:buNone/>
              </a:pPr>
              <a:t>2015/9/19</a:t>
            </a:fld>
            <a:endParaRPr kumimoji="0" lang="en-US" altLang="zh-TW" sz="1200" smtClean="0"/>
          </a:p>
        </p:txBody>
      </p:sp>
      <p:sp>
        <p:nvSpPr>
          <p:cNvPr id="2048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0A5DF19-B372-41F8-B000-D92C5B7F5D07}" type="slidenum">
              <a:rPr kumimoji="0" lang="en-US" altLang="zh-TW" sz="1200" smtClean="0"/>
              <a:pPr>
                <a:spcBef>
                  <a:spcPct val="0"/>
                </a:spcBef>
                <a:buClrTx/>
                <a:buFontTx/>
                <a:buNone/>
              </a:pPr>
              <a:t>9</a:t>
            </a:fld>
            <a:endParaRPr kumimoji="0" lang="en-US" altLang="zh-TW" sz="1200" smtClean="0"/>
          </a:p>
        </p:txBody>
      </p:sp>
      <p:sp>
        <p:nvSpPr>
          <p:cNvPr id="20485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8353176" cy="11147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在一般的程式設計中，都有提供讓設計者</a:t>
            </a:r>
            <a:r>
              <a:rPr lang="zh-TW" altLang="en-US" sz="18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追蹤程式的結果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及</a:t>
            </a:r>
            <a:r>
              <a:rPr lang="zh-TW" altLang="en-US" sz="18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維護除錯的程式</a:t>
            </a:r>
            <a:r>
              <a:rPr lang="zh-TW" altLang="en-US" sz="1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  <a:endParaRPr lang="en-US" altLang="zh-TW" sz="18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其</a:t>
            </a:r>
            <a:r>
              <a:rPr lang="en-US" altLang="zh-TW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SP.NET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除錯畫面，如下圖所示： </a:t>
            </a:r>
          </a:p>
        </p:txBody>
      </p:sp>
      <p:pic>
        <p:nvPicPr>
          <p:cNvPr id="20486" name="圖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924175"/>
            <a:ext cx="4200525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7" name="圖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2940050"/>
            <a:ext cx="4151312" cy="308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石板">
  <a:themeElements>
    <a:clrScheme name="石板">
      <a:dk1>
        <a:sysClr val="windowText" lastClr="000000"/>
      </a:dk1>
      <a:lt1>
        <a:sysClr val="window" lastClr="FFFFFF"/>
      </a:lt1>
      <a:dk2>
        <a:srgbClr val="212123"/>
      </a:dk2>
      <a:lt2>
        <a:srgbClr val="DADADA"/>
      </a:lt2>
      <a:accent1>
        <a:srgbClr val="BC451B"/>
      </a:accent1>
      <a:accent2>
        <a:srgbClr val="D3BA68"/>
      </a:accent2>
      <a:accent3>
        <a:srgbClr val="BB8640"/>
      </a:accent3>
      <a:accent4>
        <a:srgbClr val="AD9277"/>
      </a:accent4>
      <a:accent5>
        <a:srgbClr val="A55A43"/>
      </a:accent5>
      <a:accent6>
        <a:srgbClr val="AD9D7B"/>
      </a:accent6>
      <a:hlink>
        <a:srgbClr val="E98052"/>
      </a:hlink>
      <a:folHlink>
        <a:srgbClr val="F4B69B"/>
      </a:folHlink>
    </a:clrScheme>
    <a:fontScheme name="石板">
      <a:majorFont>
        <a:latin typeface="Calisto MT" panose="02040603050505030304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sto MT" panose="02040603050505030304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石板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0000"/>
                <a:lumMod val="90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63500" dist="25400" dir="5400000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hardEdge"/>
          </a:sp3d>
        </a:effectStyle>
      </a:effectStyleLst>
      <a:bgFillStyleLst>
        <a:solidFill>
          <a:schemeClr val="phClr"/>
        </a:solidFill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shade val="80000"/>
                <a:lumMod val="80000"/>
              </a:schemeClr>
              <a:schemeClr val="phClr">
                <a:tint val="98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late" id="{C3F70B94-7CE9-428E-ADC1-3269CC2C3385}" vid="{3F2DE9A5-64E6-437C-A389-CC4477E817E8}"/>
    </a:ext>
  </a:ext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29[[fn=石板]]</Template>
  <TotalTime>1718</TotalTime>
  <Words>2010</Words>
  <Application>Microsoft Office PowerPoint</Application>
  <PresentationFormat>如螢幕大小 (4:3)</PresentationFormat>
  <Paragraphs>176</Paragraphs>
  <Slides>31</Slides>
  <Notes>31</Notes>
  <HiddenSlides>0</HiddenSlides>
  <MMClips>0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31</vt:i4>
      </vt:variant>
    </vt:vector>
  </HeadingPairs>
  <TitlesOfParts>
    <vt:vector size="42" baseType="lpstr">
      <vt:lpstr>微軟正黑體</vt:lpstr>
      <vt:lpstr>新細明體</vt:lpstr>
      <vt:lpstr>Arial</vt:lpstr>
      <vt:lpstr>Calisto MT</vt:lpstr>
      <vt:lpstr>Times New Roman</vt:lpstr>
      <vt:lpstr>Trebuchet MS</vt:lpstr>
      <vt:lpstr>Verdana</vt:lpstr>
      <vt:lpstr>Wingdings</vt:lpstr>
      <vt:lpstr>Wingdings 2</vt:lpstr>
      <vt:lpstr>石板</vt:lpstr>
      <vt:lpstr>Visio</vt:lpstr>
      <vt:lpstr>第 一 章 ASP.NET 4.5的介紹 </vt:lpstr>
      <vt:lpstr>本章學習目標 </vt:lpstr>
      <vt:lpstr>本章內容 </vt:lpstr>
      <vt:lpstr>1-1. 為何要學習ASP.NET？</vt:lpstr>
      <vt:lpstr>一、程式碼不夠結構化</vt:lpstr>
      <vt:lpstr>二、程式碼不夠嚴謹</vt:lpstr>
      <vt:lpstr>三、沒有真實的元件模組</vt:lpstr>
      <vt:lpstr>四、只能支援VB Script與JAVA Script語言</vt:lpstr>
      <vt:lpstr>五、沒有好的除錯程式</vt:lpstr>
      <vt:lpstr>六、ADO無法直接與GridView元件連接</vt:lpstr>
      <vt:lpstr>1-2. ASP.NET的版本 </vt:lpstr>
      <vt:lpstr>ASP.NET 特色 </vt:lpstr>
      <vt:lpstr>PowerPoint 簡報</vt:lpstr>
      <vt:lpstr>PowerPoint 簡報</vt:lpstr>
      <vt:lpstr>PowerPoint 簡報</vt:lpstr>
      <vt:lpstr>二、程式碼結構性高</vt:lpstr>
      <vt:lpstr> ASP.NET與HTML分離的好處： </vt:lpstr>
      <vt:lpstr>三、執行效能高</vt:lpstr>
      <vt:lpstr>四、豐富的物件支援</vt:lpstr>
      <vt:lpstr>五、彈性高</vt:lpstr>
      <vt:lpstr>1-3 .NET Framework 的架構</vt:lpstr>
      <vt:lpstr>PowerPoint 簡報</vt:lpstr>
      <vt:lpstr>1-3.1 共通語言規範(Common Language Specification)</vt:lpstr>
      <vt:lpstr>1-3.2  共通語言執行環境(Common Language Runtime)</vt:lpstr>
      <vt:lpstr>PowerPoint 簡報</vt:lpstr>
      <vt:lpstr>1-3.3 基礎類別庫(Base Class Library)</vt:lpstr>
      <vt:lpstr>1-4. ASP與ASP.NET的架構圖之比較</vt:lpstr>
      <vt:lpstr>PowerPoint 簡報</vt:lpstr>
      <vt:lpstr>1-5. ASP.NET的IL(中介語言)</vt:lpstr>
      <vt:lpstr>PowerPoint 簡報</vt:lpstr>
      <vt:lpstr>1-6.  ASP.NET 4.5的執行環境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 一 章 資料庫概念</dc:title>
  <dc:creator>ks</dc:creator>
  <cp:lastModifiedBy>Benson</cp:lastModifiedBy>
  <cp:revision>454</cp:revision>
  <dcterms:created xsi:type="dcterms:W3CDTF">2007-11-16T00:45:50Z</dcterms:created>
  <dcterms:modified xsi:type="dcterms:W3CDTF">2015-09-19T04:11:45Z</dcterms:modified>
</cp:coreProperties>
</file>